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46E6" w:rsidRDefault="00002D87" w:rsidP="007F7059">
      <w:pPr>
        <w:pStyle w:val="Titre"/>
        <w:jc w:val="center"/>
      </w:pPr>
      <w:r>
        <w:t>Intégr</w:t>
      </w:r>
      <w:r w:rsidR="00F112C7">
        <w:t>ation de la cartographie Google</w:t>
      </w:r>
      <w:r w:rsidR="00F112C7">
        <w:br/>
      </w:r>
      <w:r>
        <w:t xml:space="preserve">dans le projet </w:t>
      </w:r>
      <w:r w:rsidRPr="00F112C7">
        <w:rPr>
          <w:i/>
        </w:rPr>
        <w:t>uav3i</w:t>
      </w:r>
    </w:p>
    <w:p w:rsidR="00002D87" w:rsidRPr="007F7059" w:rsidRDefault="007F7059" w:rsidP="007F7059">
      <w:pPr>
        <w:jc w:val="right"/>
        <w:rPr>
          <w:b/>
          <w:i/>
          <w:sz w:val="18"/>
          <w:szCs w:val="18"/>
        </w:rPr>
      </w:pPr>
      <w:r w:rsidRPr="007F7059">
        <w:rPr>
          <w:b/>
          <w:i/>
          <w:sz w:val="18"/>
          <w:szCs w:val="18"/>
        </w:rPr>
        <w:t>Philippe TANGUY</w:t>
      </w:r>
    </w:p>
    <w:p w:rsidR="007F7059" w:rsidRPr="007F7059" w:rsidRDefault="007F7059" w:rsidP="007F7059">
      <w:pPr>
        <w:jc w:val="right"/>
        <w:rPr>
          <w:i/>
          <w:sz w:val="18"/>
          <w:szCs w:val="18"/>
        </w:rPr>
      </w:pPr>
      <w:r w:rsidRPr="007F7059">
        <w:rPr>
          <w:i/>
          <w:sz w:val="18"/>
          <w:szCs w:val="18"/>
        </w:rPr>
        <w:t>Document créé le 09 septembre 2013</w:t>
      </w:r>
    </w:p>
    <w:p w:rsidR="007F7059" w:rsidRPr="007F7059" w:rsidRDefault="007F7059" w:rsidP="007F7059">
      <w:pPr>
        <w:jc w:val="right"/>
        <w:rPr>
          <w:i/>
          <w:sz w:val="18"/>
          <w:szCs w:val="18"/>
        </w:rPr>
      </w:pPr>
      <w:r w:rsidRPr="007F7059">
        <w:rPr>
          <w:i/>
          <w:sz w:val="18"/>
          <w:szCs w:val="18"/>
        </w:rPr>
        <w:t>Dernière modification le 09 septembre 2013</w:t>
      </w:r>
    </w:p>
    <w:p w:rsidR="007F7059" w:rsidRDefault="007F7059" w:rsidP="00D7499A"/>
    <w:p w:rsidR="008F512B" w:rsidRDefault="008F512B" w:rsidP="008F512B">
      <w:pPr>
        <w:jc w:val="center"/>
      </w:pPr>
      <w:r>
        <w:rPr>
          <w:noProof/>
          <w:lang w:eastAsia="fr-FR"/>
        </w:rPr>
        <w:drawing>
          <wp:inline distT="0" distB="0" distL="0" distR="0" wp14:anchorId="64BA1B70" wp14:editId="4C7DCB9F">
            <wp:extent cx="4572000" cy="2571810"/>
            <wp:effectExtent l="171450" t="171450" r="381000" b="36195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5834" cy="257959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512B" w:rsidRDefault="008F512B" w:rsidP="00D7499A"/>
    <w:p w:rsidR="00F112C7" w:rsidRDefault="00F112C7" w:rsidP="00275754">
      <w:pPr>
        <w:pStyle w:val="Titre2"/>
      </w:pPr>
      <w:r>
        <w:t>Lancement de l’application</w:t>
      </w:r>
    </w:p>
    <w:p w:rsidR="00F112C7" w:rsidRDefault="00F112C7" w:rsidP="00D7499A"/>
    <w:p w:rsidR="00F112C7" w:rsidRDefault="00D7499A" w:rsidP="00D7499A">
      <w:r>
        <w:t xml:space="preserve">Le lancement de l’application s’effectue à l’aide de la classe </w:t>
      </w:r>
      <w:proofErr w:type="spellStart"/>
      <w:r w:rsidRPr="00D7499A">
        <w:rPr>
          <w:i/>
        </w:rPr>
        <w:t>Launcher</w:t>
      </w:r>
      <w:proofErr w:type="spellEnd"/>
      <w:r>
        <w:t xml:space="preserve"> (package </w:t>
      </w:r>
      <w:r w:rsidRPr="00D7499A">
        <w:rPr>
          <w:i/>
        </w:rPr>
        <w:t>com.deev.interaction.uav3i.ui</w:t>
      </w:r>
      <w:r>
        <w:t>). Cette classe possède deux fonctions essentielles :</w:t>
      </w:r>
    </w:p>
    <w:p w:rsidR="00D7499A" w:rsidRPr="00D7499A" w:rsidRDefault="00D7499A" w:rsidP="00D7499A">
      <w:pPr>
        <w:pStyle w:val="Paragraphedeliste"/>
        <w:numPr>
          <w:ilvl w:val="0"/>
          <w:numId w:val="3"/>
        </w:numPr>
      </w:pPr>
      <w:r w:rsidRPr="00D7499A">
        <w:t xml:space="preserve">lancer l’IHM de l’application (classe </w:t>
      </w:r>
      <w:proofErr w:type="spellStart"/>
      <w:r w:rsidRPr="00D46C07">
        <w:rPr>
          <w:i/>
        </w:rPr>
        <w:t>MainFrame</w:t>
      </w:r>
      <w:proofErr w:type="spellEnd"/>
      <w:r w:rsidRPr="00D7499A">
        <w:t>) ;</w:t>
      </w:r>
    </w:p>
    <w:p w:rsidR="00D7499A" w:rsidRPr="00D7499A" w:rsidRDefault="00D7499A" w:rsidP="00D7499A">
      <w:pPr>
        <w:pStyle w:val="Paragraphedeliste"/>
        <w:numPr>
          <w:ilvl w:val="0"/>
          <w:numId w:val="3"/>
        </w:numPr>
      </w:pPr>
      <w:r w:rsidRPr="00D7499A">
        <w:t>lancer le système de récupération de données vidéos (non encore implémenté).</w:t>
      </w:r>
    </w:p>
    <w:p w:rsidR="00D7499A" w:rsidRDefault="00D7499A" w:rsidP="00D7499A"/>
    <w:p w:rsidR="00D7499A" w:rsidRDefault="00D46C07" w:rsidP="00D7499A">
      <w:r>
        <w:t xml:space="preserve">Note : </w:t>
      </w:r>
      <w:r w:rsidR="002C3EE7">
        <w:t xml:space="preserve">le lancement de la classe </w:t>
      </w:r>
      <w:proofErr w:type="spellStart"/>
      <w:r w:rsidR="002C3EE7" w:rsidRPr="002C3EE7">
        <w:rPr>
          <w:i/>
        </w:rPr>
        <w:t>MainFrame</w:t>
      </w:r>
      <w:proofErr w:type="spellEnd"/>
      <w:r w:rsidR="002C3EE7">
        <w:t xml:space="preserve"> se fait de manière un peu particulière pour les personnes non habituées à la programmation des interfaces graphiques en Swing. Cette manière de faire permet d’éviter des problèmes d’</w:t>
      </w:r>
      <w:r w:rsidR="00A50457">
        <w:t>inter-blocage</w:t>
      </w:r>
      <w:r w:rsidR="002C3EE7">
        <w:t xml:space="preserve"> dans la gestion des événements sur l’IHM de l’application. Plus d’infos sur le tutorial </w:t>
      </w:r>
      <w:r w:rsidR="002C3EE7" w:rsidRPr="002C3EE7">
        <w:rPr>
          <w:i/>
        </w:rPr>
        <w:t>Threads et performance avec Swing</w:t>
      </w:r>
      <w:r w:rsidR="002C3EE7">
        <w:t xml:space="preserve"> : </w:t>
      </w:r>
      <w:hyperlink r:id="rId10" w:history="1">
        <w:r w:rsidR="002C3EE7" w:rsidRPr="003E0A9A">
          <w:rPr>
            <w:rStyle w:val="Lienhypertexte"/>
          </w:rPr>
          <w:t>http://gfx.developpez.com/tutoriel/java/swing/swing-threading/</w:t>
        </w:r>
      </w:hyperlink>
      <w:r w:rsidR="002C3EE7">
        <w:t xml:space="preserve"> </w:t>
      </w:r>
    </w:p>
    <w:p w:rsidR="002C3EE7" w:rsidRDefault="002C3EE7" w:rsidP="00D7499A"/>
    <w:p w:rsidR="002C3EE7" w:rsidRDefault="00F416E0" w:rsidP="00275754">
      <w:pPr>
        <w:pStyle w:val="Titre2"/>
      </w:pPr>
      <w:r>
        <w:t>L’IHM de l’application</w:t>
      </w:r>
    </w:p>
    <w:p w:rsidR="00F416E0" w:rsidRDefault="00F416E0" w:rsidP="00D7499A"/>
    <w:p w:rsidR="00F416E0" w:rsidRDefault="00275754" w:rsidP="00D7499A">
      <w:r>
        <w:t xml:space="preserve">La classe principale est la classe </w:t>
      </w:r>
      <w:proofErr w:type="spellStart"/>
      <w:r w:rsidRPr="00275754">
        <w:rPr>
          <w:i/>
        </w:rPr>
        <w:t>MainFrame</w:t>
      </w:r>
      <w:proofErr w:type="spellEnd"/>
      <w:r>
        <w:t xml:space="preserve"> (package </w:t>
      </w:r>
      <w:r w:rsidRPr="00275754">
        <w:rPr>
          <w:i/>
        </w:rPr>
        <w:t>com.deev.interaction.uav3i.ui</w:t>
      </w:r>
      <w:r>
        <w:t xml:space="preserve">). </w:t>
      </w:r>
      <w:r w:rsidR="00B47150">
        <w:t>Elle génère l</w:t>
      </w:r>
      <w:r>
        <w:t xml:space="preserve">’interface graphique </w:t>
      </w:r>
      <w:r w:rsidR="00B47150">
        <w:t xml:space="preserve">en instanciant un certain nombre de classes. L’IHM </w:t>
      </w:r>
      <w:r>
        <w:t>est divisée en deux parties :</w:t>
      </w:r>
    </w:p>
    <w:p w:rsidR="00275754" w:rsidRDefault="00275754" w:rsidP="00D7499A">
      <w:pPr>
        <w:pStyle w:val="Paragraphedeliste"/>
        <w:numPr>
          <w:ilvl w:val="0"/>
          <w:numId w:val="4"/>
        </w:numPr>
      </w:pPr>
      <w:r>
        <w:t>La visualisation cartographique qui possède deux fonctions :</w:t>
      </w:r>
    </w:p>
    <w:p w:rsidR="00275754" w:rsidRDefault="00275754" w:rsidP="00D7499A">
      <w:pPr>
        <w:pStyle w:val="Paragraphedeliste"/>
        <w:numPr>
          <w:ilvl w:val="1"/>
          <w:numId w:val="4"/>
        </w:numPr>
      </w:pPr>
      <w:r>
        <w:t>Manipulation de la carte (pan + zoom).</w:t>
      </w:r>
    </w:p>
    <w:p w:rsidR="00275754" w:rsidRDefault="00275754" w:rsidP="00D7499A">
      <w:pPr>
        <w:pStyle w:val="Paragraphedeliste"/>
        <w:numPr>
          <w:ilvl w:val="1"/>
          <w:numId w:val="4"/>
        </w:numPr>
      </w:pPr>
      <w:r>
        <w:t xml:space="preserve">Définition des centres d’intérêt à prendre en compte dans la mission de surveillance. </w:t>
      </w:r>
    </w:p>
    <w:p w:rsidR="00275754" w:rsidRDefault="00275754" w:rsidP="00275754">
      <w:pPr>
        <w:pStyle w:val="Paragraphedeliste"/>
        <w:numPr>
          <w:ilvl w:val="0"/>
          <w:numId w:val="4"/>
        </w:numPr>
      </w:pPr>
      <w:r>
        <w:t>L’IHM de gestion du flux vidéo (</w:t>
      </w:r>
      <w:proofErr w:type="spellStart"/>
      <w:r w:rsidRPr="00BD5C3D">
        <w:rPr>
          <w:i/>
        </w:rPr>
        <w:t>TimeLine</w:t>
      </w:r>
      <w:proofErr w:type="spellEnd"/>
      <w:r>
        <w:t xml:space="preserve">). </w:t>
      </w:r>
    </w:p>
    <w:p w:rsidR="00275754" w:rsidRDefault="00275754" w:rsidP="00275754"/>
    <w:p w:rsidR="00275754" w:rsidRDefault="00275754" w:rsidP="00D7499A">
      <w:r>
        <w:t>L’IHM de gestion des missions et celle du flux vidéo n’est pas couvert dans cette documentation.</w:t>
      </w:r>
    </w:p>
    <w:p w:rsidR="00275754" w:rsidRDefault="00275754" w:rsidP="00D7499A"/>
    <w:p w:rsidR="00275754" w:rsidRDefault="00275754" w:rsidP="00C143D1">
      <w:pPr>
        <w:pStyle w:val="Titre3"/>
      </w:pPr>
      <w:r>
        <w:lastRenderedPageBreak/>
        <w:t>Principes d’affichage et gestion de l’interaction avec le fond de carte</w:t>
      </w:r>
    </w:p>
    <w:p w:rsidR="00275754" w:rsidRDefault="00275754" w:rsidP="00D7499A"/>
    <w:p w:rsidR="006B2567" w:rsidRDefault="006B2567" w:rsidP="00D7499A">
      <w:r>
        <w:t xml:space="preserve">La gestion de l’affichage des cartes Google est une adaptation au modèle de programmation du projet </w:t>
      </w:r>
      <w:r w:rsidRPr="006B2567">
        <w:rPr>
          <w:i/>
        </w:rPr>
        <w:t>uav3I</w:t>
      </w:r>
      <w:r>
        <w:t xml:space="preserve"> d’un précédent projet </w:t>
      </w:r>
      <w:proofErr w:type="gramStart"/>
      <w:r>
        <w:t xml:space="preserve">:  </w:t>
      </w:r>
      <w:proofErr w:type="spellStart"/>
      <w:r w:rsidR="009E1514" w:rsidRPr="009E1514">
        <w:rPr>
          <w:i/>
        </w:rPr>
        <w:t>TestGoogleStaticMapAPI</w:t>
      </w:r>
      <w:proofErr w:type="spellEnd"/>
      <w:proofErr w:type="gramEnd"/>
      <w:r w:rsidR="009E1514">
        <w:t>.</w:t>
      </w:r>
    </w:p>
    <w:p w:rsidR="006B2567" w:rsidRDefault="006B2567" w:rsidP="00D7499A"/>
    <w:p w:rsidR="00C143D1" w:rsidRDefault="00B47150" w:rsidP="00D7499A">
      <w:r>
        <w:t xml:space="preserve">Deux </w:t>
      </w:r>
      <w:r w:rsidR="00C143D1">
        <w:t xml:space="preserve">composants graphiques sont nécessaires </w:t>
      </w:r>
      <w:r w:rsidR="006F113E">
        <w:t xml:space="preserve">(dans le sens interface graphique </w:t>
      </w:r>
      <w:r w:rsidR="006F113E" w:rsidRPr="006F113E">
        <w:rPr>
          <w:i/>
        </w:rPr>
        <w:t>Swing</w:t>
      </w:r>
      <w:r w:rsidR="006F113E">
        <w:t xml:space="preserve"> du terme, ils héritent tous de la classe </w:t>
      </w:r>
      <w:proofErr w:type="spellStart"/>
      <w:r w:rsidR="006F113E" w:rsidRPr="00C143D1">
        <w:rPr>
          <w:i/>
        </w:rPr>
        <w:t>JComponent</w:t>
      </w:r>
      <w:proofErr w:type="spellEnd"/>
      <w:r w:rsidR="006F113E">
        <w:t xml:space="preserve">) </w:t>
      </w:r>
      <w:r w:rsidR="00C143D1">
        <w:t>pour  l’affichage et la gestion de l’interaction utilisateur.</w:t>
      </w:r>
      <w:r w:rsidR="00BB1E7E">
        <w:br/>
      </w:r>
    </w:p>
    <w:p w:rsidR="00BB1E7E" w:rsidRDefault="00BB1E7E" w:rsidP="00BB1E7E">
      <w:pPr>
        <w:keepNext/>
        <w:jc w:val="center"/>
      </w:pPr>
      <w:r>
        <w:object w:dxaOrig="10401" w:dyaOrig="6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36pt" o:ole="">
            <v:imagedata r:id="rId11" o:title=""/>
          </v:shape>
          <o:OLEObject Type="Embed" ProgID="Visio.Drawing.11" ShapeID="_x0000_i1025" DrawAspect="Content" ObjectID="_1440340501" r:id="rId12"/>
        </w:object>
      </w:r>
    </w:p>
    <w:p w:rsidR="00BB1E7E" w:rsidRDefault="00BB1E7E" w:rsidP="00BB1E7E">
      <w:pPr>
        <w:keepNext/>
        <w:jc w:val="center"/>
      </w:pPr>
    </w:p>
    <w:p w:rsidR="00BB1E7E" w:rsidRDefault="00BB1E7E" w:rsidP="00BB1E7E">
      <w:pPr>
        <w:pStyle w:val="Lgende"/>
        <w:jc w:val="center"/>
      </w:pPr>
      <w:r>
        <w:t xml:space="preserve">Figure </w:t>
      </w:r>
      <w:r w:rsidR="00FC0C81">
        <w:fldChar w:fldCharType="begin"/>
      </w:r>
      <w:r w:rsidR="00FC0C81">
        <w:instrText xml:space="preserve"> SEQ Figure \* ARABIC </w:instrText>
      </w:r>
      <w:r w:rsidR="00FC0C81">
        <w:fldChar w:fldCharType="separate"/>
      </w:r>
      <w:r w:rsidR="00AC07B4">
        <w:rPr>
          <w:noProof/>
        </w:rPr>
        <w:t>1</w:t>
      </w:r>
      <w:r w:rsidR="00FC0C81">
        <w:rPr>
          <w:noProof/>
        </w:rPr>
        <w:fldChar w:fldCharType="end"/>
      </w:r>
      <w:r>
        <w:t xml:space="preserve"> : classes principales pour l'affichage et la gestion de l'interaction.</w:t>
      </w:r>
    </w:p>
    <w:p w:rsidR="00BB1E7E" w:rsidRDefault="00BB1E7E" w:rsidP="00D7499A"/>
    <w:p w:rsidR="00C143D1" w:rsidRDefault="00C143D1" w:rsidP="00C143D1">
      <w:pPr>
        <w:pStyle w:val="Paragraphedeliste"/>
        <w:numPr>
          <w:ilvl w:val="0"/>
          <w:numId w:val="5"/>
        </w:numPr>
      </w:pPr>
      <w:r>
        <w:t>Le premier assure l’affich</w:t>
      </w:r>
      <w:r w:rsidR="00917323">
        <w:t xml:space="preserve">age proprement dit de la carte à l’aide de la  </w:t>
      </w:r>
      <w:r>
        <w:t xml:space="preserve">classe </w:t>
      </w:r>
      <w:proofErr w:type="spellStart"/>
      <w:r w:rsidRPr="00917323">
        <w:rPr>
          <w:b/>
          <w:i/>
        </w:rPr>
        <w:t>GoogleMapGround</w:t>
      </w:r>
      <w:proofErr w:type="spellEnd"/>
      <w:r>
        <w:t> </w:t>
      </w:r>
      <w:r w:rsidR="00917323">
        <w:t xml:space="preserve">(package </w:t>
      </w:r>
      <w:r w:rsidR="00917323" w:rsidRPr="00C143D1">
        <w:rPr>
          <w:i/>
        </w:rPr>
        <w:t>com.deev.interaction.uav3i.ui</w:t>
      </w:r>
      <w:r w:rsidR="00917323">
        <w:t>).</w:t>
      </w:r>
      <w:r>
        <w:t xml:space="preserve"> </w:t>
      </w:r>
      <w:r w:rsidR="00917323">
        <w:t>Son rôle est d’afficher les images au format bitmap de la zone géographique choisie après la</w:t>
      </w:r>
      <w:r>
        <w:t xml:space="preserve"> récup</w:t>
      </w:r>
      <w:r w:rsidR="00917323">
        <w:t>é</w:t>
      </w:r>
      <w:r>
        <w:t>r</w:t>
      </w:r>
      <w:r w:rsidR="00917323">
        <w:t>ation</w:t>
      </w:r>
      <w:r>
        <w:t xml:space="preserve"> auprès des serveurs Google</w:t>
      </w:r>
      <w:r w:rsidR="006F113E">
        <w:t>.</w:t>
      </w:r>
      <w:r>
        <w:br/>
        <w:t xml:space="preserve">Cette classe hérite de de la classe </w:t>
      </w:r>
      <w:proofErr w:type="spellStart"/>
      <w:r w:rsidRPr="00C143D1">
        <w:rPr>
          <w:i/>
        </w:rPr>
        <w:t>Map</w:t>
      </w:r>
      <w:proofErr w:type="spellEnd"/>
      <w:r>
        <w:t xml:space="preserve"> (package </w:t>
      </w:r>
      <w:r w:rsidRPr="00C143D1">
        <w:rPr>
          <w:i/>
        </w:rPr>
        <w:t>com.deev.interaction.uav3i.ui</w:t>
      </w:r>
      <w:r>
        <w:t xml:space="preserve">) qui définit un certain nombre de méthodes </w:t>
      </w:r>
      <w:r w:rsidR="00EA4A46">
        <w:t>qu’il est possible de redéfinir dans la sous-classe.</w:t>
      </w:r>
      <w:r w:rsidR="00EA4A46">
        <w:br/>
        <w:t xml:space="preserve">La classe </w:t>
      </w:r>
      <w:proofErr w:type="spellStart"/>
      <w:r w:rsidR="00EA4A46" w:rsidRPr="00917323">
        <w:rPr>
          <w:i/>
        </w:rPr>
        <w:t>Map</w:t>
      </w:r>
      <w:proofErr w:type="spellEnd"/>
      <w:r w:rsidR="00EA4A46">
        <w:t xml:space="preserve"> </w:t>
      </w:r>
      <w:r w:rsidR="00917323">
        <w:t xml:space="preserve">hérite de la classe </w:t>
      </w:r>
      <w:proofErr w:type="spellStart"/>
      <w:r w:rsidR="00917323" w:rsidRPr="00917323">
        <w:rPr>
          <w:i/>
        </w:rPr>
        <w:t>JComponent</w:t>
      </w:r>
      <w:proofErr w:type="spellEnd"/>
      <w:r w:rsidR="00917323">
        <w:t xml:space="preserve"> (package </w:t>
      </w:r>
      <w:proofErr w:type="spellStart"/>
      <w:r w:rsidR="00917323" w:rsidRPr="00917323">
        <w:rPr>
          <w:i/>
        </w:rPr>
        <w:t>javax.swing</w:t>
      </w:r>
      <w:proofErr w:type="spellEnd"/>
      <w:r w:rsidR="00917323">
        <w:t xml:space="preserve">) : la classe </w:t>
      </w:r>
      <w:proofErr w:type="spellStart"/>
      <w:r w:rsidR="00917323" w:rsidRPr="00917323">
        <w:rPr>
          <w:i/>
        </w:rPr>
        <w:t>GoogleMapGround</w:t>
      </w:r>
      <w:proofErr w:type="spellEnd"/>
      <w:r w:rsidR="00917323">
        <w:t xml:space="preserve"> est donc un composant graphique qu’il est possible d’intégrer dans une IHM swing.</w:t>
      </w:r>
      <w:r w:rsidR="00BB1E7E">
        <w:br/>
      </w:r>
    </w:p>
    <w:p w:rsidR="00C143D1" w:rsidRDefault="00C143D1" w:rsidP="00C143D1">
      <w:pPr>
        <w:pStyle w:val="Paragraphedeliste"/>
        <w:numPr>
          <w:ilvl w:val="0"/>
          <w:numId w:val="5"/>
        </w:numPr>
      </w:pPr>
      <w:r>
        <w:t>Le second assure la gestion de l’interaction entre le fond de carte et l’utilisateur</w:t>
      </w:r>
      <w:r w:rsidR="00917323">
        <w:t xml:space="preserve">, classe </w:t>
      </w:r>
      <w:proofErr w:type="spellStart"/>
      <w:r w:rsidR="00917323" w:rsidRPr="00A50457">
        <w:rPr>
          <w:b/>
          <w:i/>
        </w:rPr>
        <w:t>MapInteractionPan</w:t>
      </w:r>
      <w:r w:rsidR="00A50457" w:rsidRPr="00A50457">
        <w:rPr>
          <w:b/>
          <w:i/>
        </w:rPr>
        <w:t>e</w:t>
      </w:r>
      <w:proofErr w:type="spellEnd"/>
      <w:r w:rsidR="00917323">
        <w:t xml:space="preserve"> (package </w:t>
      </w:r>
      <w:r w:rsidR="00917323" w:rsidRPr="00C143D1">
        <w:rPr>
          <w:i/>
        </w:rPr>
        <w:t>com.deev.interaction.uav3i.ui</w:t>
      </w:r>
      <w:r w:rsidR="00917323">
        <w:t>)</w:t>
      </w:r>
      <w:r>
        <w:t>. À la date de rédaction de cette documentation, la seule fonctionnalité utilisable est encore le déplacement sur le fond de carte.</w:t>
      </w:r>
      <w:r w:rsidR="00917323">
        <w:br/>
        <w:t xml:space="preserve">Cette classe hérite de </w:t>
      </w:r>
      <w:proofErr w:type="spellStart"/>
      <w:r w:rsidR="00917323" w:rsidRPr="00917323">
        <w:rPr>
          <w:i/>
        </w:rPr>
        <w:t>JComponent</w:t>
      </w:r>
      <w:proofErr w:type="spellEnd"/>
      <w:r w:rsidR="00917323">
        <w:t xml:space="preserve"> (</w:t>
      </w:r>
      <w:r w:rsidR="00A50457">
        <w:t>c’est donc un composant graphique</w:t>
      </w:r>
      <w:r w:rsidR="00917323">
        <w:t>)</w:t>
      </w:r>
      <w:r w:rsidR="00A50457">
        <w:t xml:space="preserve"> et implémente l’interface </w:t>
      </w:r>
      <w:r w:rsidR="00A50457" w:rsidRPr="00A50457">
        <w:rPr>
          <w:i/>
        </w:rPr>
        <w:t>Touchable</w:t>
      </w:r>
      <w:r w:rsidR="00A50457">
        <w:t xml:space="preserve"> (package </w:t>
      </w:r>
      <w:r w:rsidR="00A50457" w:rsidRPr="00C143D1">
        <w:rPr>
          <w:i/>
        </w:rPr>
        <w:t>com.deev.interaction.uav3i.ui</w:t>
      </w:r>
      <w:r w:rsidR="00A50457">
        <w:t>). Elle doit donc implémenter un certain nombre de méthodes spécifiques à l’interaction utilisateur (</w:t>
      </w:r>
      <w:proofErr w:type="spellStart"/>
      <w:r w:rsidR="00A50457" w:rsidRPr="00A50457">
        <w:rPr>
          <w:i/>
        </w:rPr>
        <w:t>addTouch</w:t>
      </w:r>
      <w:proofErr w:type="spellEnd"/>
      <w:r w:rsidR="00A50457">
        <w:t xml:space="preserve">, </w:t>
      </w:r>
      <w:proofErr w:type="spellStart"/>
      <w:r w:rsidR="00A50457" w:rsidRPr="00A50457">
        <w:rPr>
          <w:i/>
        </w:rPr>
        <w:t>removeTouch</w:t>
      </w:r>
      <w:proofErr w:type="spellEnd"/>
      <w:r w:rsidR="00A50457">
        <w:t>, etc.).</w:t>
      </w:r>
      <w:r w:rsidR="00310F66">
        <w:br/>
        <w:t xml:space="preserve">D’autres composants graphiques sont aussi susceptibles d’interagir avec l’utilisateur (c’est le cas de la classe </w:t>
      </w:r>
      <w:proofErr w:type="spellStart"/>
      <w:r w:rsidR="00310F66" w:rsidRPr="00310F66">
        <w:rPr>
          <w:i/>
        </w:rPr>
        <w:t>TimeLine</w:t>
      </w:r>
      <w:proofErr w:type="spellEnd"/>
      <w:r w:rsidR="00310F66">
        <w:t>), ils disposent aussi d’un composant spécifique pour la gestion de l’interaction</w:t>
      </w:r>
      <w:r w:rsidR="00BA4E01">
        <w:t xml:space="preserve"> (qui implémente aussi </w:t>
      </w:r>
      <w:r w:rsidR="00BA4E01" w:rsidRPr="008F512B">
        <w:rPr>
          <w:i/>
        </w:rPr>
        <w:t>Touchable</w:t>
      </w:r>
      <w:r w:rsidR="00BA4E01">
        <w:t>)</w:t>
      </w:r>
      <w:r w:rsidR="00310F66">
        <w:t xml:space="preserve">. L’ensemble de ces composants d’interaction est géré par une classe « conteneur » qui est </w:t>
      </w:r>
      <w:r w:rsidR="00310F66">
        <w:lastRenderedPageBreak/>
        <w:t>responsable de la propagation des événements sur l’ensemble de l’IHM au composant spécifique auquel l’événement est dédié</w:t>
      </w:r>
      <w:r w:rsidR="00BB1E7E">
        <w:t xml:space="preserve"> (elle les capte en premier lieu puis les distribue au bon composant d’interaction)</w:t>
      </w:r>
      <w:r w:rsidR="00310F66">
        <w:t xml:space="preserve">. C’est le  rôle de la classe </w:t>
      </w:r>
      <w:proofErr w:type="spellStart"/>
      <w:r w:rsidR="00310F66" w:rsidRPr="00310F66">
        <w:rPr>
          <w:i/>
        </w:rPr>
        <w:t>TouchGlass</w:t>
      </w:r>
      <w:proofErr w:type="spellEnd"/>
      <w:r w:rsidR="00310F66">
        <w:t xml:space="preserve"> (package </w:t>
      </w:r>
      <w:r w:rsidR="00310F66" w:rsidRPr="00C143D1">
        <w:rPr>
          <w:i/>
        </w:rPr>
        <w:t>com.deev.interaction.uav3i.ui</w:t>
      </w:r>
      <w:r w:rsidR="00310F66">
        <w:t>).</w:t>
      </w:r>
      <w:r w:rsidR="00BB1E7E">
        <w:t xml:space="preserve"> </w:t>
      </w:r>
      <w:r w:rsidR="00BA4E01">
        <w:t xml:space="preserve">Cette classe est instanciée dans la classe </w:t>
      </w:r>
      <w:proofErr w:type="spellStart"/>
      <w:r w:rsidR="00BA4E01" w:rsidRPr="00BA4E01">
        <w:rPr>
          <w:i/>
        </w:rPr>
        <w:t>MainFrame</w:t>
      </w:r>
      <w:proofErr w:type="spellEnd"/>
      <w:r w:rsidR="00BA4E01">
        <w:t xml:space="preserve">, puis après instanciation des composants d’interaction, ceux-ci sont enregistrés dans la classe </w:t>
      </w:r>
      <w:proofErr w:type="spellStart"/>
      <w:r w:rsidR="00BA4E01">
        <w:t>TouchGlass</w:t>
      </w:r>
      <w:proofErr w:type="spellEnd"/>
      <w:r w:rsidR="00BA4E01">
        <w:t xml:space="preserve"> par l’appel de la méthode </w:t>
      </w:r>
      <w:proofErr w:type="spellStart"/>
      <w:proofErr w:type="gramStart"/>
      <w:r w:rsidR="00BA4E01" w:rsidRPr="00BA4E01">
        <w:rPr>
          <w:i/>
        </w:rPr>
        <w:t>addTouchable</w:t>
      </w:r>
      <w:proofErr w:type="spellEnd"/>
      <w:r w:rsidR="00BA4E01" w:rsidRPr="00BA4E01">
        <w:rPr>
          <w:i/>
        </w:rPr>
        <w:t>(</w:t>
      </w:r>
      <w:proofErr w:type="gramEnd"/>
      <w:r w:rsidR="00BA4E01" w:rsidRPr="00BA4E01">
        <w:rPr>
          <w:i/>
        </w:rPr>
        <w:t>Touchable t)</w:t>
      </w:r>
      <w:r w:rsidR="00BA4E01">
        <w:t>.</w:t>
      </w:r>
    </w:p>
    <w:p w:rsidR="006403F5" w:rsidRDefault="006403F5" w:rsidP="00D7499A"/>
    <w:p w:rsidR="00BA4E01" w:rsidRDefault="00C16D0C" w:rsidP="00BA4E01">
      <w:r>
        <w:rPr>
          <w:noProof/>
          <w:lang w:eastAsia="fr-FR"/>
        </w:rPr>
        <w:drawing>
          <wp:anchor distT="0" distB="0" distL="114300" distR="114300" simplePos="0" relativeHeight="251658240" behindDoc="0" locked="0" layoutInCell="1" allowOverlap="1" wp14:anchorId="39DAADF9" wp14:editId="155104CC">
            <wp:simplePos x="0" y="0"/>
            <wp:positionH relativeFrom="column">
              <wp:posOffset>5926455</wp:posOffset>
            </wp:positionH>
            <wp:positionV relativeFrom="paragraph">
              <wp:posOffset>59055</wp:posOffset>
            </wp:positionV>
            <wp:extent cx="781050" cy="733425"/>
            <wp:effectExtent l="0" t="0" r="0" b="9525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10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113E">
        <w:t xml:space="preserve">Une classe d’importance secondaire est aussi instanciée dans la classe </w:t>
      </w:r>
      <w:proofErr w:type="spellStart"/>
      <w:r w:rsidR="006F113E" w:rsidRPr="006F113E">
        <w:rPr>
          <w:i/>
        </w:rPr>
        <w:t>MainFrame</w:t>
      </w:r>
      <w:proofErr w:type="spellEnd"/>
      <w:r w:rsidR="006F113E">
        <w:t xml:space="preserve">, il s’agit de la classe assurant l’affichage d’un indicateur de téléchargement des carte Google : il s’agit de la classe </w:t>
      </w:r>
      <w:proofErr w:type="spellStart"/>
      <w:r w:rsidR="006F113E" w:rsidRPr="006F113E">
        <w:rPr>
          <w:b/>
          <w:i/>
        </w:rPr>
        <w:t>GooggleMapManagerUI</w:t>
      </w:r>
      <w:proofErr w:type="spellEnd"/>
      <w:r w:rsidR="006F113E">
        <w:t xml:space="preserve"> (</w:t>
      </w:r>
      <w:r w:rsidR="006F113E" w:rsidRPr="006F113E">
        <w:t xml:space="preserve">package </w:t>
      </w:r>
      <w:r w:rsidR="006F113E" w:rsidRPr="006F113E">
        <w:rPr>
          <w:i/>
        </w:rPr>
        <w:t>com.deev.interaction.uav3i.googleMap</w:t>
      </w:r>
      <w:r w:rsidR="006F113E">
        <w:t>).</w:t>
      </w:r>
      <w:r w:rsidRPr="00C16D0C">
        <w:rPr>
          <w:noProof/>
          <w:lang w:eastAsia="fr-FR"/>
        </w:rPr>
        <w:t xml:space="preserve"> </w:t>
      </w:r>
    </w:p>
    <w:p w:rsidR="006F113E" w:rsidRDefault="00C16D0C" w:rsidP="00BA4E01">
      <w:r>
        <w:t xml:space="preserve">L’état de téléchargement est indiqué par la présence de 9 carrés (correspondants aux 9 cartes à télécharger) : les cartes déjà chargées sont indiquées à l’aide d’un carré vert et celle encore à télécharger apparaissent en rouge. </w:t>
      </w:r>
      <w:r w:rsidR="00115A21">
        <w:t>Quand le téléchargement est terminé, le composant s’estompe (grâce à une magnifique animation !!!) pour disparaître complétement.</w:t>
      </w:r>
    </w:p>
    <w:p w:rsidR="00772345" w:rsidRDefault="00772345" w:rsidP="00BA4E01">
      <w:r>
        <w:t xml:space="preserve">Cette classe est instanciée préalablement à l’instanciation des deux classes principales puis passée en paramètre </w:t>
      </w:r>
      <w:r w:rsidR="00A6120A">
        <w:t>aux</w:t>
      </w:r>
      <w:r>
        <w:t xml:space="preserve"> constructeurs de celles-ci.</w:t>
      </w:r>
    </w:p>
    <w:p w:rsidR="00D36B7E" w:rsidRDefault="00D36B7E" w:rsidP="00BA4E01"/>
    <w:p w:rsidR="00D36B7E" w:rsidRDefault="00D36B7E" w:rsidP="00D36B7E">
      <w:pPr>
        <w:pStyle w:val="Titre3"/>
      </w:pPr>
      <w:r>
        <w:t>Gestion de l’interaction</w:t>
      </w:r>
    </w:p>
    <w:p w:rsidR="00D36B7E" w:rsidRDefault="00D36B7E" w:rsidP="00BA4E01"/>
    <w:p w:rsidR="003E5D8C" w:rsidRDefault="003E5D8C" w:rsidP="00BA4E01">
      <w:r>
        <w:t xml:space="preserve">Pour le moment, l’interaction sur le fond de carte avec utilisateur n’a été testée qu’avec la souris. Cette interaction est d’abord gérée dans la classe </w:t>
      </w:r>
      <w:proofErr w:type="spellStart"/>
      <w:r w:rsidRPr="003E5D8C">
        <w:rPr>
          <w:i/>
        </w:rPr>
        <w:t>TouchGlass</w:t>
      </w:r>
      <w:proofErr w:type="spellEnd"/>
      <w:r>
        <w:t xml:space="preserve"> qui, outre l’interface </w:t>
      </w:r>
      <w:r w:rsidRPr="003E5D8C">
        <w:rPr>
          <w:i/>
        </w:rPr>
        <w:t>Touchable</w:t>
      </w:r>
      <w:r>
        <w:t xml:space="preserve">, implémente aussi les interfaces </w:t>
      </w:r>
      <w:proofErr w:type="spellStart"/>
      <w:r w:rsidRPr="003E5D8C">
        <w:rPr>
          <w:i/>
        </w:rPr>
        <w:t>MouseListener</w:t>
      </w:r>
      <w:proofErr w:type="spellEnd"/>
      <w:r>
        <w:t xml:space="preserve"> et </w:t>
      </w:r>
      <w:proofErr w:type="spellStart"/>
      <w:r w:rsidRPr="003E5D8C">
        <w:rPr>
          <w:i/>
        </w:rPr>
        <w:t>MouseMotionListener</w:t>
      </w:r>
      <w:proofErr w:type="spellEnd"/>
      <w:r>
        <w:t>. Les événement</w:t>
      </w:r>
      <w:r w:rsidR="00A47D72">
        <w:t>s</w:t>
      </w:r>
      <w:r>
        <w:t xml:space="preserve"> souris sont </w:t>
      </w:r>
      <w:r w:rsidR="00A47D72">
        <w:t xml:space="preserve">ensuite </w:t>
      </w:r>
      <w:r>
        <w:t>traduits en événements tactiles</w:t>
      </w:r>
      <w:r w:rsidR="006F6B65">
        <w:t xml:space="preserve"> par l’appel des méthodes de la classe </w:t>
      </w:r>
      <w:r w:rsidR="006F6B65" w:rsidRPr="00A47D72">
        <w:rPr>
          <w:i/>
        </w:rPr>
        <w:t>Touchable</w:t>
      </w:r>
      <w:r w:rsidR="006F6B65">
        <w:t xml:space="preserve"> sélectionnée</w:t>
      </w:r>
      <w:r>
        <w:t xml:space="preserve"> : </w:t>
      </w:r>
      <w:proofErr w:type="spellStart"/>
      <w:r w:rsidR="00A47D72" w:rsidRPr="00A47D72">
        <w:rPr>
          <w:i/>
        </w:rPr>
        <w:t>mousePressed</w:t>
      </w:r>
      <w:proofErr w:type="spellEnd"/>
      <w:r w:rsidR="00A47D72">
        <w:t xml:space="preserve"> appelle </w:t>
      </w:r>
      <w:proofErr w:type="spellStart"/>
      <w:r w:rsidR="00A47D72" w:rsidRPr="00A47D72">
        <w:rPr>
          <w:i/>
        </w:rPr>
        <w:t>addTouch</w:t>
      </w:r>
      <w:proofErr w:type="spellEnd"/>
      <w:r w:rsidR="00A47D72">
        <w:t xml:space="preserve">, </w:t>
      </w:r>
      <w:proofErr w:type="spellStart"/>
      <w:r w:rsidR="00A47D72" w:rsidRPr="00A47D72">
        <w:rPr>
          <w:i/>
        </w:rPr>
        <w:t>mouseDragged</w:t>
      </w:r>
      <w:proofErr w:type="spellEnd"/>
      <w:r w:rsidR="00A47D72">
        <w:t xml:space="preserve"> appelle </w:t>
      </w:r>
      <w:proofErr w:type="spellStart"/>
      <w:r w:rsidR="00A47D72" w:rsidRPr="00A47D72">
        <w:rPr>
          <w:i/>
        </w:rPr>
        <w:t>updateTouch</w:t>
      </w:r>
      <w:proofErr w:type="spellEnd"/>
      <w:r w:rsidR="00A47D72">
        <w:t>, etc.</w:t>
      </w:r>
    </w:p>
    <w:p w:rsidR="001556DC" w:rsidRDefault="001556DC" w:rsidP="00BA4E01">
      <w:r>
        <w:t xml:space="preserve">Le fonctionnement avec un écran tactile (non encore testé) devrait être similaire, les méthodes de l’interface </w:t>
      </w:r>
      <w:proofErr w:type="spellStart"/>
      <w:r w:rsidRPr="001556DC">
        <w:rPr>
          <w:i/>
        </w:rPr>
        <w:t>TuioListener</w:t>
      </w:r>
      <w:proofErr w:type="spellEnd"/>
      <w:r>
        <w:t xml:space="preserve"> (</w:t>
      </w:r>
      <w:proofErr w:type="spellStart"/>
      <w:r w:rsidRPr="001556DC">
        <w:rPr>
          <w:i/>
        </w:rPr>
        <w:t>addTuioCursor</w:t>
      </w:r>
      <w:proofErr w:type="spellEnd"/>
      <w:r>
        <w:t xml:space="preserve">, </w:t>
      </w:r>
      <w:proofErr w:type="spellStart"/>
      <w:r w:rsidRPr="001556DC">
        <w:rPr>
          <w:i/>
        </w:rPr>
        <w:t>removeTuioCursor</w:t>
      </w:r>
      <w:proofErr w:type="spellEnd"/>
      <w:r>
        <w:t xml:space="preserve">, etc.) appellent aussi les méthodes équivalentes </w:t>
      </w:r>
      <w:r w:rsidR="004D2628">
        <w:t xml:space="preserve">de l’interface </w:t>
      </w:r>
      <w:r w:rsidR="004D2628" w:rsidRPr="004D2628">
        <w:rPr>
          <w:i/>
        </w:rPr>
        <w:t>Touchable</w:t>
      </w:r>
      <w:r w:rsidR="004D2628">
        <w:t>.</w:t>
      </w:r>
    </w:p>
    <w:p w:rsidR="00EF4FD3" w:rsidRDefault="00EF4FD3" w:rsidP="00BA4E01">
      <w:r w:rsidRPr="00B4456B">
        <w:rPr>
          <w:color w:val="FF0000"/>
        </w:rPr>
        <w:sym w:font="Wingdings" w:char="F0E8"/>
      </w:r>
      <w:proofErr w:type="gramStart"/>
      <w:r w:rsidRPr="00B4456B">
        <w:rPr>
          <w:b/>
          <w:color w:val="FF0000"/>
        </w:rPr>
        <w:t>à</w:t>
      </w:r>
      <w:proofErr w:type="gramEnd"/>
      <w:r w:rsidRPr="00B4456B">
        <w:rPr>
          <w:b/>
          <w:color w:val="FF0000"/>
        </w:rPr>
        <w:t xml:space="preserve"> </w:t>
      </w:r>
      <w:r w:rsidR="009B411E">
        <w:rPr>
          <w:b/>
          <w:color w:val="FF0000"/>
        </w:rPr>
        <w:t>tester</w:t>
      </w:r>
    </w:p>
    <w:p w:rsidR="003E5D8C" w:rsidRDefault="003E5D8C" w:rsidP="00BA4E01"/>
    <w:p w:rsidR="00D36B7E" w:rsidRDefault="00D36B7E" w:rsidP="00BA4E01">
      <w:r>
        <w:t xml:space="preserve">La responsabilité de l’interaction appartient à la classe </w:t>
      </w:r>
      <w:proofErr w:type="spellStart"/>
      <w:r w:rsidRPr="00D36B7E">
        <w:rPr>
          <w:i/>
        </w:rPr>
        <w:t>MapInteractionPane</w:t>
      </w:r>
      <w:proofErr w:type="spellEnd"/>
      <w:r>
        <w:t xml:space="preserve">. Cette classe est de type </w:t>
      </w:r>
      <w:r w:rsidRPr="00D36B7E">
        <w:rPr>
          <w:i/>
        </w:rPr>
        <w:t>Touchable</w:t>
      </w:r>
      <w:r>
        <w:t>, les méthodes suivantes doivent obligatoire</w:t>
      </w:r>
      <w:r w:rsidR="00D3325D">
        <w:t>ment</w:t>
      </w:r>
      <w:r>
        <w:t xml:space="preserve"> être définies :</w:t>
      </w:r>
      <w:r w:rsidR="00BB1E7E">
        <w:br/>
      </w:r>
    </w:p>
    <w:p w:rsidR="00D36B7E" w:rsidRPr="00B413D6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</w:t>
      </w:r>
      <w:proofErr w:type="spellStart"/>
      <w:proofErr w:type="gramStart"/>
      <w:r w:rsidRPr="00B413D6">
        <w:rPr>
          <w:b/>
          <w:i/>
        </w:rPr>
        <w:t>getInterestForPoint</w:t>
      </w:r>
      <w:proofErr w:type="spellEnd"/>
      <w:r w:rsidRPr="00B413D6">
        <w:rPr>
          <w:i/>
        </w:rPr>
        <w:t>(</w:t>
      </w:r>
      <w:proofErr w:type="spellStart"/>
      <w:proofErr w:type="gramEnd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x, </w:t>
      </w:r>
      <w:proofErr w:type="spellStart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y)</w:t>
      </w:r>
      <w:r w:rsidRPr="00B413D6">
        <w:rPr>
          <w:i/>
        </w:rPr>
        <w:br/>
      </w:r>
      <w:r w:rsidR="00B4456B">
        <w:t>Cette méthode permet à un composant d’interaction d’exprimer sa priorité lors de l’interaction d’un utilisateur sur un point de coordonnées (x, y).</w:t>
      </w:r>
      <w:r w:rsidR="00B4456B">
        <w:br/>
        <w:t xml:space="preserve">Dans le cas de la classe </w:t>
      </w:r>
      <w:proofErr w:type="spellStart"/>
      <w:r w:rsidR="00B4456B" w:rsidRPr="00B4456B">
        <w:rPr>
          <w:i/>
        </w:rPr>
        <w:t>MapInteractionPane</w:t>
      </w:r>
      <w:proofErr w:type="spellEnd"/>
      <w:r w:rsidR="00B4456B">
        <w:t xml:space="preserve">, la valeur renvoyée (100.0) est la valeur la plus haute de l’ensemble des valeurs renvoyées par ce type de composant </w:t>
      </w:r>
      <w:r w:rsidR="00A11D51">
        <w:t>afin d’</w:t>
      </w:r>
      <w:r w:rsidR="00B4456B">
        <w:t xml:space="preserve">être sûr de capter l’événement. De fait, la gestion de </w:t>
      </w:r>
      <w:r w:rsidR="00A11D51">
        <w:t>zones</w:t>
      </w:r>
      <w:r w:rsidR="00B4456B">
        <w:t xml:space="preserve"> d’intérêt pour une mission donnée (classe </w:t>
      </w:r>
      <w:proofErr w:type="spellStart"/>
      <w:r w:rsidR="00B4456B" w:rsidRPr="00B4456B">
        <w:rPr>
          <w:i/>
        </w:rPr>
        <w:t>FingerPane</w:t>
      </w:r>
      <w:proofErr w:type="spellEnd"/>
      <w:r w:rsidR="00B4456B">
        <w:t xml:space="preserve">) est complètement débrayée pour le moment : la classe </w:t>
      </w:r>
      <w:proofErr w:type="spellStart"/>
      <w:r w:rsidR="00B4456B" w:rsidRPr="00B4456B">
        <w:rPr>
          <w:i/>
        </w:rPr>
        <w:t>FingerPane</w:t>
      </w:r>
      <w:proofErr w:type="spellEnd"/>
      <w:r w:rsidR="00B4456B">
        <w:t xml:space="preserve"> renvoie la valeur 10.0 et n’obtient donc jamais la gestion de l’événement.</w:t>
      </w:r>
      <w:r w:rsidR="00B4456B">
        <w:br/>
      </w:r>
      <w:r w:rsidR="00B4456B" w:rsidRPr="00B4456B">
        <w:rPr>
          <w:color w:val="FF0000"/>
        </w:rPr>
        <w:sym w:font="Wingdings" w:char="F0E8"/>
      </w:r>
      <w:r w:rsidR="00B4456B" w:rsidRPr="00B4456B">
        <w:rPr>
          <w:b/>
          <w:color w:val="FF0000"/>
        </w:rPr>
        <w:t>à régler</w:t>
      </w:r>
      <w:r w:rsidR="00BB1E7E">
        <w:rPr>
          <w:b/>
          <w:color w:val="FF0000"/>
        </w:rPr>
        <w:br/>
      </w:r>
    </w:p>
    <w:p w:rsidR="00636CD6" w:rsidRPr="00111090" w:rsidRDefault="00D36B7E" w:rsidP="00636CD6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111090">
        <w:rPr>
          <w:i/>
        </w:rPr>
        <w:t>void</w:t>
      </w:r>
      <w:proofErr w:type="spellEnd"/>
      <w:r w:rsidRPr="00111090">
        <w:rPr>
          <w:i/>
        </w:rPr>
        <w:t xml:space="preserve"> </w:t>
      </w:r>
      <w:proofErr w:type="spellStart"/>
      <w:proofErr w:type="gramStart"/>
      <w:r w:rsidRPr="00111090">
        <w:rPr>
          <w:b/>
          <w:i/>
        </w:rPr>
        <w:t>addTouch</w:t>
      </w:r>
      <w:proofErr w:type="spellEnd"/>
      <w:r w:rsidRPr="00111090">
        <w:rPr>
          <w:i/>
        </w:rPr>
        <w:t>(</w:t>
      </w:r>
      <w:proofErr w:type="spellStart"/>
      <w:proofErr w:type="gramEnd"/>
      <w:r w:rsidRPr="00111090">
        <w:rPr>
          <w:i/>
        </w:rPr>
        <w:t>float</w:t>
      </w:r>
      <w:proofErr w:type="spellEnd"/>
      <w:r w:rsidRPr="00111090">
        <w:rPr>
          <w:i/>
        </w:rPr>
        <w:t xml:space="preserve"> x, </w:t>
      </w:r>
      <w:proofErr w:type="spellStart"/>
      <w:r w:rsidRPr="00111090">
        <w:rPr>
          <w:i/>
        </w:rPr>
        <w:t>float</w:t>
      </w:r>
      <w:proofErr w:type="spellEnd"/>
      <w:r w:rsidRPr="00111090">
        <w:rPr>
          <w:i/>
        </w:rPr>
        <w:t xml:space="preserve"> y, Object </w:t>
      </w:r>
      <w:proofErr w:type="spellStart"/>
      <w:r w:rsidRPr="00111090">
        <w:rPr>
          <w:i/>
        </w:rPr>
        <w:t>touchref</w:t>
      </w:r>
      <w:proofErr w:type="spellEnd"/>
      <w:r w:rsidRPr="00111090">
        <w:rPr>
          <w:i/>
        </w:rPr>
        <w:t>)</w:t>
      </w:r>
      <w:r w:rsidR="00636CD6" w:rsidRPr="00111090">
        <w:rPr>
          <w:i/>
        </w:rPr>
        <w:br/>
      </w:r>
      <w:r w:rsidR="009E0E53">
        <w:t xml:space="preserve">Cette méthode est appelée quand un touché est détecté sur l’IHM. Cette méthode n’est pas </w:t>
      </w:r>
      <w:r w:rsidR="00BB1E7E">
        <w:t>utilisée</w:t>
      </w:r>
      <w:r w:rsidR="009E0E53">
        <w:t xml:space="preserve"> dans la classe </w:t>
      </w:r>
      <w:proofErr w:type="spellStart"/>
      <w:r w:rsidR="009E0E53" w:rsidRPr="009E0E53">
        <w:rPr>
          <w:i/>
        </w:rPr>
        <w:t>MapInteractionPane</w:t>
      </w:r>
      <w:proofErr w:type="spellEnd"/>
      <w:r w:rsidR="009E0E53">
        <w:t xml:space="preserve"> : voir méthode </w:t>
      </w:r>
      <w:proofErr w:type="spellStart"/>
      <w:r w:rsidR="009E0E53" w:rsidRPr="009E0E53">
        <w:rPr>
          <w:i/>
        </w:rPr>
        <w:t>updateTouch</w:t>
      </w:r>
      <w:proofErr w:type="spellEnd"/>
      <w:r w:rsidR="009E0E53">
        <w:t>.</w:t>
      </w:r>
      <w:r w:rsidR="00BB1E7E">
        <w:br/>
      </w:r>
    </w:p>
    <w:p w:rsidR="00073435" w:rsidRPr="00073435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99383B">
        <w:rPr>
          <w:i/>
        </w:rPr>
        <w:t>void</w:t>
      </w:r>
      <w:proofErr w:type="spellEnd"/>
      <w:r w:rsidRPr="0099383B">
        <w:rPr>
          <w:i/>
        </w:rPr>
        <w:t xml:space="preserve"> </w:t>
      </w:r>
      <w:proofErr w:type="spellStart"/>
      <w:proofErr w:type="gramStart"/>
      <w:r w:rsidRPr="0099383B">
        <w:rPr>
          <w:b/>
          <w:i/>
        </w:rPr>
        <w:t>updateTouch</w:t>
      </w:r>
      <w:proofErr w:type="spellEnd"/>
      <w:r w:rsidRPr="0099383B">
        <w:rPr>
          <w:i/>
        </w:rPr>
        <w:t>(</w:t>
      </w:r>
      <w:proofErr w:type="spellStart"/>
      <w:proofErr w:type="gramEnd"/>
      <w:r w:rsidRPr="0099383B">
        <w:rPr>
          <w:i/>
        </w:rPr>
        <w:t>float</w:t>
      </w:r>
      <w:proofErr w:type="spellEnd"/>
      <w:r w:rsidRPr="0099383B">
        <w:rPr>
          <w:i/>
        </w:rPr>
        <w:t xml:space="preserve"> x, </w:t>
      </w:r>
      <w:proofErr w:type="spellStart"/>
      <w:r w:rsidRPr="0099383B">
        <w:rPr>
          <w:i/>
        </w:rPr>
        <w:t>float</w:t>
      </w:r>
      <w:proofErr w:type="spellEnd"/>
      <w:r w:rsidRPr="0099383B">
        <w:rPr>
          <w:i/>
        </w:rPr>
        <w:t xml:space="preserve"> y, Object </w:t>
      </w:r>
      <w:proofErr w:type="spellStart"/>
      <w:r w:rsidRPr="0099383B">
        <w:rPr>
          <w:i/>
        </w:rPr>
        <w:t>touchref</w:t>
      </w:r>
      <w:proofErr w:type="spellEnd"/>
      <w:r w:rsidRPr="0099383B">
        <w:rPr>
          <w:i/>
        </w:rPr>
        <w:t>)</w:t>
      </w:r>
      <w:r w:rsidR="0099383B" w:rsidRPr="0099383B">
        <w:rPr>
          <w:i/>
        </w:rPr>
        <w:br/>
      </w:r>
      <w:r w:rsidR="00C56C21">
        <w:t>Cette méthode est appelée lorsqu’un déplacement de la carte est voulu</w:t>
      </w:r>
      <w:r w:rsidR="00073435">
        <w:t xml:space="preserve"> (pan)</w:t>
      </w:r>
      <w:r w:rsidR="00C56C21">
        <w:t xml:space="preserve">. L’ordre des appels successifs est le suivant </w:t>
      </w:r>
      <w:proofErr w:type="spellStart"/>
      <w:r w:rsidR="00C56C21" w:rsidRPr="00C56C21">
        <w:rPr>
          <w:i/>
        </w:rPr>
        <w:t>TouchGlass.mouseDragged</w:t>
      </w:r>
      <w:proofErr w:type="spellEnd"/>
      <w:r w:rsidR="00C56C21">
        <w:t xml:space="preserve"> -&gt; </w:t>
      </w:r>
      <w:proofErr w:type="spellStart"/>
      <w:r w:rsidR="00C56C21" w:rsidRPr="00C56C21">
        <w:rPr>
          <w:i/>
        </w:rPr>
        <w:t>TouchGlass.updateTouch</w:t>
      </w:r>
      <w:proofErr w:type="spellEnd"/>
      <w:r w:rsidR="00C56C21">
        <w:t xml:space="preserve"> -&gt; </w:t>
      </w:r>
      <w:proofErr w:type="spellStart"/>
      <w:r w:rsidR="00C56C21" w:rsidRPr="00C56C21">
        <w:rPr>
          <w:i/>
        </w:rPr>
        <w:t>MapInteractionPane.updateTouch</w:t>
      </w:r>
      <w:proofErr w:type="spellEnd"/>
      <w:r w:rsidR="00C56C21">
        <w:t>.</w:t>
      </w:r>
      <w:r w:rsidR="00073435">
        <w:br/>
        <w:t>Deux cas de figure peuvent se présenter :</w:t>
      </w:r>
    </w:p>
    <w:p w:rsidR="00073435" w:rsidRPr="00073435" w:rsidRDefault="00073435" w:rsidP="00073435">
      <w:pPr>
        <w:pStyle w:val="Paragraphedeliste"/>
        <w:numPr>
          <w:ilvl w:val="1"/>
          <w:numId w:val="6"/>
        </w:numPr>
        <w:rPr>
          <w:i/>
        </w:rPr>
      </w:pPr>
      <w:r>
        <w:t xml:space="preserve">Le déplacement n’a pas encore débuté, un drapeau (attribut </w:t>
      </w:r>
      <w:proofErr w:type="spellStart"/>
      <w:r w:rsidRPr="00073435">
        <w:rPr>
          <w:i/>
        </w:rPr>
        <w:t>panStarted</w:t>
      </w:r>
      <w:proofErr w:type="spellEnd"/>
      <w:r>
        <w:t xml:space="preserve">) est alors positionné à </w:t>
      </w:r>
      <w:proofErr w:type="spellStart"/>
      <w:r>
        <w:t>true</w:t>
      </w:r>
      <w:proofErr w:type="spellEnd"/>
      <w:r>
        <w:t>. La position de départ (x et y) est alors mémorisée</w:t>
      </w:r>
      <w:r w:rsidR="007B2DC5">
        <w:t xml:space="preserve"> (attributs </w:t>
      </w:r>
      <w:proofErr w:type="spellStart"/>
      <w:r w:rsidR="007B2DC5" w:rsidRPr="007B2DC5">
        <w:rPr>
          <w:i/>
        </w:rPr>
        <w:t>panStartX</w:t>
      </w:r>
      <w:proofErr w:type="spellEnd"/>
      <w:r w:rsidR="007B2DC5">
        <w:t xml:space="preserve"> et </w:t>
      </w:r>
      <w:proofErr w:type="spellStart"/>
      <w:r w:rsidR="007B2DC5" w:rsidRPr="007B2DC5">
        <w:rPr>
          <w:i/>
        </w:rPr>
        <w:t>panStartY</w:t>
      </w:r>
      <w:proofErr w:type="spellEnd"/>
      <w:r w:rsidR="007B2DC5">
        <w:t>)</w:t>
      </w:r>
      <w:r>
        <w:t>.</w:t>
      </w:r>
      <w:r w:rsidR="007F5B73">
        <w:br/>
      </w:r>
      <w:r w:rsidR="007F5B73" w:rsidRPr="007F5B73">
        <w:rPr>
          <w:u w:val="single"/>
        </w:rPr>
        <w:t>Note</w:t>
      </w:r>
      <w:r w:rsidR="007F5B73">
        <w:t xml:space="preserve"> : le positionnement à </w:t>
      </w:r>
      <w:proofErr w:type="spellStart"/>
      <w:r w:rsidR="007F5B73">
        <w:t>true</w:t>
      </w:r>
      <w:proofErr w:type="spellEnd"/>
      <w:r w:rsidR="007F5B73">
        <w:t xml:space="preserve"> de ce drapeau engendre le dessin d’un curseur graphique (quadruple </w:t>
      </w:r>
      <w:r w:rsidR="007F5B73">
        <w:lastRenderedPageBreak/>
        <w:t xml:space="preserve">flèche) qui suit le déplacement. L’affichage de ce curseur est réalisé dans la méthode </w:t>
      </w:r>
      <w:proofErr w:type="spellStart"/>
      <w:r w:rsidR="007F5B73" w:rsidRPr="007F5B73">
        <w:rPr>
          <w:i/>
        </w:rPr>
        <w:t>paintComponent</w:t>
      </w:r>
      <w:proofErr w:type="spellEnd"/>
      <w:r w:rsidR="007F5B73">
        <w:t xml:space="preserve"> (voir plus loin).</w:t>
      </w:r>
    </w:p>
    <w:p w:rsidR="006F6B65" w:rsidRPr="006F6B65" w:rsidRDefault="00073435" w:rsidP="00073435">
      <w:pPr>
        <w:pStyle w:val="Paragraphedeliste"/>
        <w:numPr>
          <w:ilvl w:val="1"/>
          <w:numId w:val="6"/>
        </w:numPr>
        <w:rPr>
          <w:i/>
        </w:rPr>
      </w:pPr>
      <w:r>
        <w:t>Le déplacement a débuté (</w:t>
      </w:r>
      <w:proofErr w:type="spellStart"/>
      <w:r w:rsidRPr="00073435">
        <w:rPr>
          <w:i/>
        </w:rPr>
        <w:t>panStarted</w:t>
      </w:r>
      <w:proofErr w:type="spellEnd"/>
      <w:r>
        <w:t xml:space="preserve"> est déjà positionné à </w:t>
      </w:r>
      <w:proofErr w:type="spellStart"/>
      <w:r>
        <w:t>true</w:t>
      </w:r>
      <w:proofErr w:type="spellEnd"/>
      <w:r>
        <w:t>), on effectue le calcul du décalage en x et en y</w:t>
      </w:r>
      <w:r w:rsidR="002B1D55">
        <w:t xml:space="preserve"> (mémorisation des valeurs dans les attributs </w:t>
      </w:r>
      <w:proofErr w:type="spellStart"/>
      <w:r w:rsidR="002B1D55" w:rsidRPr="002B1D55">
        <w:rPr>
          <w:i/>
        </w:rPr>
        <w:t>panDeltaX</w:t>
      </w:r>
      <w:proofErr w:type="spellEnd"/>
      <w:r w:rsidR="002B1D55">
        <w:t xml:space="preserve"> et </w:t>
      </w:r>
      <w:proofErr w:type="spellStart"/>
      <w:r w:rsidR="002B1D55" w:rsidRPr="002B1D55">
        <w:rPr>
          <w:i/>
        </w:rPr>
        <w:t>panDeltaY</w:t>
      </w:r>
      <w:proofErr w:type="spellEnd"/>
      <w:r w:rsidR="002B1D55">
        <w:t>)</w:t>
      </w:r>
      <w:r>
        <w:t xml:space="preserve"> </w:t>
      </w:r>
      <w:r w:rsidR="00A11D51">
        <w:t>puis</w:t>
      </w:r>
      <w:r>
        <w:t xml:space="preserve"> on demande au composant d’affichage de mettre à jour la</w:t>
      </w:r>
      <w:r w:rsidR="00FF0299">
        <w:t xml:space="preserve"> nouvelle position de la carte par l’appel de la </w:t>
      </w:r>
      <w:r>
        <w:t xml:space="preserve">méthode </w:t>
      </w:r>
      <w:proofErr w:type="spellStart"/>
      <w:r w:rsidRPr="00073435">
        <w:rPr>
          <w:i/>
        </w:rPr>
        <w:t>panPx</w:t>
      </w:r>
      <w:proofErr w:type="spellEnd"/>
      <w:r>
        <w:t xml:space="preserve"> de la classe </w:t>
      </w:r>
      <w:proofErr w:type="spellStart"/>
      <w:r w:rsidRPr="00073435">
        <w:rPr>
          <w:i/>
        </w:rPr>
        <w:t>GoogleMapGround</w:t>
      </w:r>
      <w:proofErr w:type="spellEnd"/>
      <w:r>
        <w:t>.</w:t>
      </w:r>
      <w:r>
        <w:br/>
      </w:r>
      <w:r w:rsidRPr="007F5B73">
        <w:rPr>
          <w:u w:val="single"/>
        </w:rPr>
        <w:t>Note</w:t>
      </w:r>
      <w:r>
        <w:t xml:space="preserve"> : dans ce cas, il n’y a pas de téléchargement de nouvelles cartes, la partie invisible de la carte qui apparait à l’écran </w:t>
      </w:r>
      <w:r w:rsidR="00A106DE">
        <w:t xml:space="preserve">est une sous partie des huit cartes additionnelles qui ont été téléchargées autour de la carte principale (nord, nord-est, est, etc.). Le téléchargement n’est déclenché qu’au relâchement du touché (méthode </w:t>
      </w:r>
      <w:proofErr w:type="spellStart"/>
      <w:r w:rsidR="00A106DE" w:rsidRPr="00A106DE">
        <w:rPr>
          <w:i/>
        </w:rPr>
        <w:t>removeTouch</w:t>
      </w:r>
      <w:proofErr w:type="spellEnd"/>
      <w:r w:rsidR="00A106DE">
        <w:t>).</w:t>
      </w:r>
    </w:p>
    <w:p w:rsidR="006F6B65" w:rsidRDefault="006F6B65" w:rsidP="006F6B65">
      <w:pPr>
        <w:pStyle w:val="Paragraphedeliste"/>
      </w:pPr>
    </w:p>
    <w:p w:rsidR="00D36B7E" w:rsidRPr="0099383B" w:rsidRDefault="006F6B65" w:rsidP="006F6B65">
      <w:pPr>
        <w:pStyle w:val="Paragraphedeliste"/>
        <w:rPr>
          <w:i/>
        </w:rPr>
      </w:pPr>
      <w:r>
        <w:t xml:space="preserve">Le corps de la méthode n’est exécuté que si le téléchargement des cartes est terminés, il est bloqué dans le cas contraire et le déplacement est impossible : test conditionnel </w:t>
      </w:r>
      <w:proofErr w:type="gramStart"/>
      <w:r w:rsidRPr="006F6B65">
        <w:rPr>
          <w:i/>
        </w:rPr>
        <w:t>if(</w:t>
      </w:r>
      <w:proofErr w:type="spellStart"/>
      <w:proofErr w:type="gramEnd"/>
      <w:r w:rsidRPr="006F6B65">
        <w:rPr>
          <w:i/>
        </w:rPr>
        <w:t>mapManagerUI.isDrawConpleted</w:t>
      </w:r>
      <w:proofErr w:type="spellEnd"/>
      <w:r w:rsidRPr="006F6B65">
        <w:rPr>
          <w:i/>
        </w:rPr>
        <w:t>())</w:t>
      </w:r>
      <w:r>
        <w:t>.</w:t>
      </w:r>
      <w:r w:rsidR="00292965">
        <w:br/>
      </w:r>
    </w:p>
    <w:p w:rsidR="00182E77" w:rsidRPr="00182E77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A106DE">
        <w:rPr>
          <w:i/>
        </w:rPr>
        <w:t>void</w:t>
      </w:r>
      <w:proofErr w:type="spellEnd"/>
      <w:r w:rsidRPr="00A106DE">
        <w:rPr>
          <w:i/>
        </w:rPr>
        <w:t xml:space="preserve"> </w:t>
      </w:r>
      <w:proofErr w:type="spellStart"/>
      <w:proofErr w:type="gramStart"/>
      <w:r w:rsidRPr="00A106DE">
        <w:rPr>
          <w:b/>
          <w:i/>
        </w:rPr>
        <w:t>removeTouch</w:t>
      </w:r>
      <w:proofErr w:type="spellEnd"/>
      <w:r w:rsidRPr="00A106DE">
        <w:rPr>
          <w:i/>
        </w:rPr>
        <w:t>(</w:t>
      </w:r>
      <w:proofErr w:type="spellStart"/>
      <w:proofErr w:type="gramEnd"/>
      <w:r w:rsidRPr="00A106DE">
        <w:rPr>
          <w:i/>
        </w:rPr>
        <w:t>float</w:t>
      </w:r>
      <w:proofErr w:type="spellEnd"/>
      <w:r w:rsidRPr="00A106DE">
        <w:rPr>
          <w:i/>
        </w:rPr>
        <w:t xml:space="preserve"> x, </w:t>
      </w:r>
      <w:proofErr w:type="spellStart"/>
      <w:r w:rsidRPr="00A106DE">
        <w:rPr>
          <w:i/>
        </w:rPr>
        <w:t>float</w:t>
      </w:r>
      <w:proofErr w:type="spellEnd"/>
      <w:r w:rsidRPr="00A106DE">
        <w:rPr>
          <w:i/>
        </w:rPr>
        <w:t xml:space="preserve"> y, Object </w:t>
      </w:r>
      <w:proofErr w:type="spellStart"/>
      <w:r w:rsidRPr="00A106DE">
        <w:rPr>
          <w:i/>
        </w:rPr>
        <w:t>touchref</w:t>
      </w:r>
      <w:proofErr w:type="spellEnd"/>
      <w:r w:rsidRPr="00A106DE">
        <w:rPr>
          <w:i/>
        </w:rPr>
        <w:t>)</w:t>
      </w:r>
      <w:r w:rsidR="00A106DE" w:rsidRPr="00A106DE">
        <w:rPr>
          <w:i/>
        </w:rPr>
        <w:br/>
      </w:r>
      <w:r w:rsidR="00EF4FD3">
        <w:t>Cette méthode est appelée à la fin d’</w:t>
      </w:r>
      <w:r w:rsidR="004127E1">
        <w:t>un déplacement</w:t>
      </w:r>
      <w:r w:rsidR="00FF0299">
        <w:t>, elle fera déclencher le téléchargement des cartes à la nouvelle position sur les serveur de Google.</w:t>
      </w:r>
      <w:r w:rsidR="00FF0299">
        <w:br/>
      </w:r>
      <w:r w:rsidR="00182E77">
        <w:t>Elle réalise différentes choses :</w:t>
      </w:r>
    </w:p>
    <w:p w:rsidR="00182E77" w:rsidRPr="00182E77" w:rsidRDefault="00182E77" w:rsidP="00182E77">
      <w:pPr>
        <w:pStyle w:val="Paragraphedeliste"/>
        <w:numPr>
          <w:ilvl w:val="1"/>
          <w:numId w:val="6"/>
        </w:numPr>
        <w:rPr>
          <w:i/>
        </w:rPr>
      </w:pPr>
      <w:r>
        <w:t xml:space="preserve">Repositionnement à false du drapeau </w:t>
      </w:r>
      <w:proofErr w:type="spellStart"/>
      <w:r w:rsidRPr="00182E77">
        <w:rPr>
          <w:i/>
        </w:rPr>
        <w:t>panStarted</w:t>
      </w:r>
      <w:proofErr w:type="spellEnd"/>
      <w:r>
        <w:t>.</w:t>
      </w:r>
    </w:p>
    <w:p w:rsidR="007B2DC5" w:rsidRPr="007B2DC5" w:rsidRDefault="00182E77" w:rsidP="00182E77">
      <w:pPr>
        <w:pStyle w:val="Paragraphedeliste"/>
        <w:numPr>
          <w:ilvl w:val="1"/>
          <w:numId w:val="6"/>
        </w:numPr>
        <w:rPr>
          <w:i/>
        </w:rPr>
      </w:pPr>
      <w:r>
        <w:t xml:space="preserve">Disparition progressive du curseur de déplacement (quadruple flèche) à l’aide de la classe </w:t>
      </w:r>
      <w:proofErr w:type="spellStart"/>
      <w:r w:rsidRPr="00182E77">
        <w:rPr>
          <w:i/>
        </w:rPr>
        <w:t>ImageLighteningAnim</w:t>
      </w:r>
      <w:proofErr w:type="spellEnd"/>
      <w:r>
        <w:t>.</w:t>
      </w:r>
    </w:p>
    <w:p w:rsidR="00FF0299" w:rsidRPr="00FF0299" w:rsidRDefault="00A11D51" w:rsidP="00182E77">
      <w:pPr>
        <w:pStyle w:val="Paragraphedeliste"/>
        <w:numPr>
          <w:ilvl w:val="1"/>
          <w:numId w:val="6"/>
        </w:numPr>
        <w:rPr>
          <w:i/>
        </w:rPr>
      </w:pPr>
      <w:r>
        <w:t>Affichage</w:t>
      </w:r>
      <w:r w:rsidR="00FF0299">
        <w:t xml:space="preserve"> de l’indicateur de téléchargement des cartes</w:t>
      </w:r>
      <w:r>
        <w:t xml:space="preserve"> (il était invisible depuis le dernier téléchargement)</w:t>
      </w:r>
      <w:r w:rsidR="00FF0299">
        <w:t>.</w:t>
      </w:r>
    </w:p>
    <w:p w:rsidR="00D36B7E" w:rsidRPr="00A106DE" w:rsidRDefault="00A11D51" w:rsidP="00182E77">
      <w:pPr>
        <w:pStyle w:val="Paragraphedeliste"/>
        <w:numPr>
          <w:ilvl w:val="1"/>
          <w:numId w:val="6"/>
        </w:numPr>
        <w:rPr>
          <w:i/>
        </w:rPr>
      </w:pPr>
      <w:r>
        <w:t>D</w:t>
      </w:r>
      <w:r w:rsidR="00FF0299">
        <w:t xml:space="preserve">emande la mise à jour de la carte (demande de téléchargement) par l’appel de la méthode </w:t>
      </w:r>
      <w:proofErr w:type="spellStart"/>
      <w:r w:rsidR="00FF0299" w:rsidRPr="00FF0299">
        <w:rPr>
          <w:i/>
        </w:rPr>
        <w:t>updateMap</w:t>
      </w:r>
      <w:proofErr w:type="spellEnd"/>
      <w:r w:rsidR="00FF0299">
        <w:t xml:space="preserve"> de la classe </w:t>
      </w:r>
      <w:proofErr w:type="spellStart"/>
      <w:r w:rsidR="00FF0299" w:rsidRPr="00FF0299">
        <w:rPr>
          <w:i/>
        </w:rPr>
        <w:t>GoogleMapGround</w:t>
      </w:r>
      <w:proofErr w:type="spellEnd"/>
      <w:r w:rsidR="00FF0299">
        <w:t xml:space="preserve"> avec les dernières valeurs du déplacement mémorisées dans la méthode </w:t>
      </w:r>
      <w:proofErr w:type="spellStart"/>
      <w:r w:rsidR="00FF0299" w:rsidRPr="00FF0299">
        <w:rPr>
          <w:i/>
        </w:rPr>
        <w:t>updateTouch</w:t>
      </w:r>
      <w:proofErr w:type="spellEnd"/>
      <w:r w:rsidR="00FF0299">
        <w:t>.</w:t>
      </w:r>
      <w:r w:rsidR="00A106DE">
        <w:br/>
      </w:r>
    </w:p>
    <w:p w:rsidR="00D36B7E" w:rsidRDefault="00D36B7E" w:rsidP="00D36B7E">
      <w:pPr>
        <w:pStyle w:val="Paragraphedeliste"/>
        <w:numPr>
          <w:ilvl w:val="0"/>
          <w:numId w:val="6"/>
        </w:numPr>
      </w:pPr>
      <w:proofErr w:type="spellStart"/>
      <w:r w:rsidRPr="002E3575">
        <w:rPr>
          <w:i/>
        </w:rPr>
        <w:t>void</w:t>
      </w:r>
      <w:proofErr w:type="spellEnd"/>
      <w:r w:rsidRPr="002E3575">
        <w:rPr>
          <w:i/>
        </w:rPr>
        <w:t xml:space="preserve"> </w:t>
      </w:r>
      <w:proofErr w:type="spellStart"/>
      <w:proofErr w:type="gramStart"/>
      <w:r w:rsidRPr="002E3575">
        <w:rPr>
          <w:b/>
          <w:i/>
        </w:rPr>
        <w:t>canceltouch</w:t>
      </w:r>
      <w:proofErr w:type="spellEnd"/>
      <w:r w:rsidRPr="002E3575">
        <w:rPr>
          <w:i/>
        </w:rPr>
        <w:t>(</w:t>
      </w:r>
      <w:proofErr w:type="gramEnd"/>
      <w:r w:rsidRPr="002E3575">
        <w:rPr>
          <w:i/>
        </w:rPr>
        <w:t xml:space="preserve">Object </w:t>
      </w:r>
      <w:proofErr w:type="spellStart"/>
      <w:r w:rsidRPr="002E3575">
        <w:rPr>
          <w:i/>
        </w:rPr>
        <w:t>touchref</w:t>
      </w:r>
      <w:proofErr w:type="spellEnd"/>
      <w:r w:rsidRPr="002E3575">
        <w:rPr>
          <w:i/>
        </w:rPr>
        <w:t>)</w:t>
      </w:r>
      <w:r w:rsidR="00ED222A">
        <w:br/>
        <w:t>Cette méthode n’est pas utilisée dans la classe.</w:t>
      </w:r>
    </w:p>
    <w:p w:rsidR="00D36B7E" w:rsidRDefault="00D36B7E" w:rsidP="00D36B7E"/>
    <w:p w:rsidR="00D36B7E" w:rsidRDefault="006F6B65" w:rsidP="00D36B7E">
      <w:r>
        <w:t>Les autres méthodes :</w:t>
      </w:r>
    </w:p>
    <w:p w:rsidR="006F6B65" w:rsidRDefault="006F6B65" w:rsidP="00D36B7E"/>
    <w:p w:rsidR="006F6B65" w:rsidRDefault="006F6B65" w:rsidP="006F6B65">
      <w:pPr>
        <w:pStyle w:val="Paragraphedeliste"/>
        <w:numPr>
          <w:ilvl w:val="0"/>
          <w:numId w:val="7"/>
        </w:numPr>
      </w:pPr>
      <w:r>
        <w:t>Le constructeur de la classe</w:t>
      </w:r>
      <w:r>
        <w:br/>
        <w:t xml:space="preserve">Il mémorise dans des attributs privés les références vers les instances des classes créées dans la classe </w:t>
      </w:r>
      <w:proofErr w:type="spellStart"/>
      <w:r>
        <w:t>MainFrame</w:t>
      </w:r>
      <w:proofErr w:type="spellEnd"/>
      <w:r>
        <w:t xml:space="preserve"> : </w:t>
      </w:r>
      <w:proofErr w:type="spellStart"/>
      <w:r w:rsidRPr="006F6B65">
        <w:rPr>
          <w:i/>
        </w:rPr>
        <w:t>GoogleMapGround</w:t>
      </w:r>
      <w:proofErr w:type="spellEnd"/>
      <w:r>
        <w:t xml:space="preserve"> et </w:t>
      </w:r>
      <w:proofErr w:type="spellStart"/>
      <w:r w:rsidRPr="006F6B65">
        <w:rPr>
          <w:i/>
        </w:rPr>
        <w:t>GoogleMapManagerUI</w:t>
      </w:r>
      <w:proofErr w:type="spellEnd"/>
      <w:r>
        <w:t>.</w:t>
      </w:r>
      <w:r w:rsidR="00C13B75">
        <w:t xml:space="preserve"> Il charge aussi dans une instance de </w:t>
      </w:r>
      <w:proofErr w:type="spellStart"/>
      <w:r w:rsidR="00C13B75" w:rsidRPr="00C13B75">
        <w:rPr>
          <w:i/>
        </w:rPr>
        <w:t>BufferedImage</w:t>
      </w:r>
      <w:proofErr w:type="spellEnd"/>
      <w:r w:rsidR="00C13B75">
        <w:t xml:space="preserve"> le curseur de déplacement (quadruple flèche).</w:t>
      </w:r>
    </w:p>
    <w:p w:rsidR="009B3FB9" w:rsidRDefault="009B3FB9" w:rsidP="009B3FB9">
      <w:pPr>
        <w:pStyle w:val="Paragraphedeliste"/>
      </w:pPr>
    </w:p>
    <w:p w:rsidR="009B3FB9" w:rsidRPr="00973C60" w:rsidRDefault="00973C60" w:rsidP="00973C60">
      <w:pPr>
        <w:pStyle w:val="Paragraphedeliste"/>
        <w:numPr>
          <w:ilvl w:val="0"/>
          <w:numId w:val="7"/>
        </w:numPr>
        <w:rPr>
          <w:i/>
        </w:rPr>
      </w:pPr>
      <w:proofErr w:type="spellStart"/>
      <w:r w:rsidRPr="00973C60">
        <w:rPr>
          <w:i/>
        </w:rPr>
        <w:t>protected</w:t>
      </w:r>
      <w:proofErr w:type="spellEnd"/>
      <w:r w:rsidRPr="00973C60">
        <w:rPr>
          <w:i/>
        </w:rPr>
        <w:t xml:space="preserve"> </w:t>
      </w:r>
      <w:proofErr w:type="spellStart"/>
      <w:r w:rsidRPr="00973C60">
        <w:rPr>
          <w:i/>
        </w:rPr>
        <w:t>void</w:t>
      </w:r>
      <w:proofErr w:type="spellEnd"/>
      <w:r w:rsidRPr="00973C60">
        <w:rPr>
          <w:i/>
        </w:rPr>
        <w:t xml:space="preserve"> </w:t>
      </w:r>
      <w:proofErr w:type="spellStart"/>
      <w:proofErr w:type="gramStart"/>
      <w:r w:rsidRPr="00973C60">
        <w:rPr>
          <w:b/>
          <w:i/>
        </w:rPr>
        <w:t>paintComponent</w:t>
      </w:r>
      <w:proofErr w:type="spellEnd"/>
      <w:r w:rsidRPr="00973C60">
        <w:rPr>
          <w:i/>
        </w:rPr>
        <w:t>(</w:t>
      </w:r>
      <w:proofErr w:type="spellStart"/>
      <w:proofErr w:type="gramEnd"/>
      <w:r w:rsidRPr="00973C60">
        <w:rPr>
          <w:i/>
        </w:rPr>
        <w:t>Graphics</w:t>
      </w:r>
      <w:proofErr w:type="spellEnd"/>
      <w:r w:rsidRPr="00973C60">
        <w:rPr>
          <w:i/>
        </w:rPr>
        <w:t xml:space="preserve"> g)</w:t>
      </w:r>
      <w:r w:rsidRPr="00973C60">
        <w:rPr>
          <w:i/>
        </w:rPr>
        <w:br/>
      </w:r>
      <w:r>
        <w:t xml:space="preserve">Redéfinition de la méthode de la classe </w:t>
      </w:r>
      <w:proofErr w:type="spellStart"/>
      <w:r w:rsidRPr="00973C60">
        <w:rPr>
          <w:i/>
        </w:rPr>
        <w:t>JComponent</w:t>
      </w:r>
      <w:proofErr w:type="spellEnd"/>
      <w:r w:rsidR="003D6D7E">
        <w:t> :</w:t>
      </w:r>
      <w:r>
        <w:t xml:space="preserve"> </w:t>
      </w:r>
      <w:r w:rsidR="003D6D7E">
        <w:t>son rôle est uniquement d’afficher les animations nécessaires (estompage de l’indicateur de téléchargement des cartes et du curseur de déplacement)</w:t>
      </w:r>
      <w:r w:rsidR="00FE01C7">
        <w:t xml:space="preserve"> et affichage du curseur.</w:t>
      </w:r>
    </w:p>
    <w:p w:rsidR="00973C60" w:rsidRDefault="00973C60" w:rsidP="00A11D51"/>
    <w:p w:rsidR="001A0846" w:rsidRDefault="001A0846">
      <w:pPr>
        <w:spacing w:after="200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A11D51" w:rsidRDefault="00A11D51" w:rsidP="00A11D51">
      <w:pPr>
        <w:pStyle w:val="Titre3"/>
      </w:pPr>
      <w:r>
        <w:lastRenderedPageBreak/>
        <w:t>Gestion de l’affichage de la carte</w:t>
      </w:r>
    </w:p>
    <w:p w:rsidR="00A11D51" w:rsidRDefault="00A11D51" w:rsidP="00A11D51"/>
    <w:p w:rsidR="00BE7C62" w:rsidRDefault="00BE7C62" w:rsidP="00BE7C62">
      <w:r w:rsidRPr="00E17787">
        <w:rPr>
          <w:u w:val="single"/>
        </w:rPr>
        <w:t>Note</w:t>
      </w:r>
      <w:r>
        <w:t xml:space="preserve"> : la version initiale du projet a été livrée avec une classe aux fonctionnalités basiques assurant l’affichage d’un fond de carte au format bitmap sans possibilité de zoom ni de déplacement. Il s’agit de la classe </w:t>
      </w:r>
      <w:proofErr w:type="spellStart"/>
      <w:r w:rsidRPr="00E17787">
        <w:rPr>
          <w:i/>
        </w:rPr>
        <w:t>MapGround</w:t>
      </w:r>
      <w:proofErr w:type="spellEnd"/>
      <w:r>
        <w:t xml:space="preserve"> qui affichait un fond de carte de la baie de Douarnenez. Cette classe, toujours présente dans le projet, n’est plus utilisée.</w:t>
      </w:r>
    </w:p>
    <w:p w:rsidR="00BE7C62" w:rsidRDefault="00BE7C62" w:rsidP="00BE7C62"/>
    <w:p w:rsidR="00A11D51" w:rsidRDefault="00A94406" w:rsidP="00A11D51">
      <w:r>
        <w:t xml:space="preserve">Le composant graphique responsable de l’affichage des cartes est une instance de la classe </w:t>
      </w:r>
      <w:proofErr w:type="spellStart"/>
      <w:r w:rsidRPr="00A94406">
        <w:rPr>
          <w:i/>
        </w:rPr>
        <w:t>GoogleMapGround</w:t>
      </w:r>
      <w:proofErr w:type="spellEnd"/>
      <w:r>
        <w:t xml:space="preserve">. Cette classe assure principalement une fonction d’adaptation entre le modèle de programmation du projet </w:t>
      </w:r>
      <w:r w:rsidRPr="00A94406">
        <w:rPr>
          <w:i/>
        </w:rPr>
        <w:t>uav3i</w:t>
      </w:r>
      <w:r>
        <w:t xml:space="preserve"> (classe héritant de la classe </w:t>
      </w:r>
      <w:proofErr w:type="spellStart"/>
      <w:r w:rsidRPr="00A94406">
        <w:rPr>
          <w:i/>
        </w:rPr>
        <w:t>Map</w:t>
      </w:r>
      <w:proofErr w:type="spellEnd"/>
      <w:r w:rsidR="00E17787">
        <w:t>, voir figure 1)</w:t>
      </w:r>
      <w:r>
        <w:t xml:space="preserve"> et les classes précédemment développées dans le projet </w:t>
      </w:r>
      <w:proofErr w:type="spellStart"/>
      <w:r w:rsidRPr="009E1514">
        <w:rPr>
          <w:i/>
        </w:rPr>
        <w:t>TestGoogleStaticMapAPI</w:t>
      </w:r>
      <w:proofErr w:type="spellEnd"/>
      <w:r w:rsidR="00696B3B">
        <w:t xml:space="preserve">. La </w:t>
      </w:r>
      <w:r w:rsidR="00CA1B6A">
        <w:t xml:space="preserve">classe principale, </w:t>
      </w:r>
      <w:proofErr w:type="spellStart"/>
      <w:r w:rsidR="00CA1B6A" w:rsidRPr="00DB71BE">
        <w:rPr>
          <w:i/>
        </w:rPr>
        <w:t>GoogleMapManager</w:t>
      </w:r>
      <w:proofErr w:type="spellEnd"/>
      <w:r w:rsidR="00CA1B6A">
        <w:t xml:space="preserve"> et les autres classes </w:t>
      </w:r>
      <w:r w:rsidR="00696B3B">
        <w:t xml:space="preserve">sont </w:t>
      </w:r>
      <w:r w:rsidR="00CA1B6A">
        <w:t xml:space="preserve">toutes localisées dans le package </w:t>
      </w:r>
      <w:r w:rsidR="00CA1B6A" w:rsidRPr="00DB71BE">
        <w:rPr>
          <w:i/>
        </w:rPr>
        <w:t>com.deev.interaction.uav3i.googleMap</w:t>
      </w:r>
      <w:r w:rsidR="00CA1B6A">
        <w:t>).</w:t>
      </w:r>
    </w:p>
    <w:p w:rsidR="00A94406" w:rsidRDefault="00A94406" w:rsidP="00A11D51"/>
    <w:p w:rsidR="00696B3B" w:rsidRDefault="00696B3B" w:rsidP="00696B3B">
      <w:pPr>
        <w:pStyle w:val="Titre4"/>
      </w:pPr>
      <w:r>
        <w:t>Principes de la récupération des cartes sur les serveurs Google</w:t>
      </w:r>
    </w:p>
    <w:p w:rsidR="00696B3B" w:rsidRDefault="00696B3B" w:rsidP="00A11D51"/>
    <w:p w:rsidR="004A041F" w:rsidRDefault="00696B3B" w:rsidP="00A11D51">
      <w:r>
        <w:t xml:space="preserve">Google rend disponible l’accès à ces cartes de plusieurs manières à l’aide de différentes API. L’utilisation la plus courante est celle utilisant du code </w:t>
      </w:r>
      <w:proofErr w:type="spellStart"/>
      <w:r w:rsidRPr="00696B3B">
        <w:rPr>
          <w:i/>
        </w:rPr>
        <w:t>Javascript</w:t>
      </w:r>
      <w:proofErr w:type="spellEnd"/>
      <w:r>
        <w:t xml:space="preserve"> au sein de pages Web dynamiques </w:t>
      </w:r>
      <w:r w:rsidR="00EE17E8">
        <w:t>(</w:t>
      </w:r>
      <w:r w:rsidR="00EE17E8" w:rsidRPr="00EE17E8">
        <w:rPr>
          <w:i/>
        </w:rPr>
        <w:t xml:space="preserve">Google </w:t>
      </w:r>
      <w:proofErr w:type="spellStart"/>
      <w:r w:rsidR="00EE17E8" w:rsidRPr="00EE17E8">
        <w:rPr>
          <w:i/>
        </w:rPr>
        <w:t>Maps</w:t>
      </w:r>
      <w:proofErr w:type="spellEnd"/>
      <w:r w:rsidR="00EE17E8" w:rsidRPr="00EE17E8">
        <w:rPr>
          <w:i/>
        </w:rPr>
        <w:t xml:space="preserve"> JavaScript API v3</w:t>
      </w:r>
      <w:r w:rsidR="00EE17E8">
        <w:t xml:space="preserve">) </w:t>
      </w:r>
      <w:r>
        <w:t xml:space="preserve">qui permet l’accès au contenu géographique. Une autre utilisation, similaire techniquement, est l’intégration de cartes Google au sein d’applications </w:t>
      </w:r>
      <w:proofErr w:type="spellStart"/>
      <w:r>
        <w:t>Android</w:t>
      </w:r>
      <w:proofErr w:type="spellEnd"/>
      <w:r>
        <w:t xml:space="preserve"> ou </w:t>
      </w:r>
      <w:proofErr w:type="spellStart"/>
      <w:r>
        <w:t>Iphone</w:t>
      </w:r>
      <w:proofErr w:type="spellEnd"/>
      <w:r>
        <w:t>.</w:t>
      </w:r>
    </w:p>
    <w:p w:rsidR="00EE17E8" w:rsidRDefault="00EE17E8" w:rsidP="00A11D51"/>
    <w:p w:rsidR="004A041F" w:rsidRPr="00EE17E8" w:rsidRDefault="00EE17E8" w:rsidP="00EE17E8">
      <w:r>
        <w:t xml:space="preserve">Aucune API n’existe pour récupérer du contenu géographique directement dans un code Java (ou C, Python, etc.). Une solution, un peu détournée, est d’utiliser l’API Google </w:t>
      </w:r>
      <w:proofErr w:type="spellStart"/>
      <w:r>
        <w:rPr>
          <w:i/>
        </w:rPr>
        <w:t>Stati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Maps</w:t>
      </w:r>
      <w:proofErr w:type="spellEnd"/>
      <w:r>
        <w:rPr>
          <w:i/>
        </w:rPr>
        <w:t xml:space="preserve"> API V2</w:t>
      </w:r>
      <w:r>
        <w:t xml:space="preserve">. L’objectif premier de cette API est d’offrir la possibilité d’intégrer au sein d’une page Web une image Google </w:t>
      </w:r>
      <w:proofErr w:type="spellStart"/>
      <w:r>
        <w:t>Maps</w:t>
      </w:r>
      <w:proofErr w:type="spellEnd"/>
      <w:r>
        <w:t xml:space="preserve"> obtenue à l’aide d’une URL.</w:t>
      </w:r>
    </w:p>
    <w:p w:rsidR="00EE17E8" w:rsidRDefault="00EE17E8" w:rsidP="00A11D51"/>
    <w:p w:rsidR="00EE17E8" w:rsidRDefault="00EE17E8" w:rsidP="00A11D51">
      <w:r>
        <w:t>Exemple</w:t>
      </w:r>
      <w:r w:rsidR="0029269B">
        <w:t xml:space="preserve"> </w:t>
      </w:r>
      <w:r>
        <w:t>:</w:t>
      </w:r>
    </w:p>
    <w:p w:rsidR="0029269B" w:rsidRDefault="00EE17E8" w:rsidP="0029269B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5A4F1431" wp14:editId="26C6932A">
            <wp:extent cx="4286250" cy="2230189"/>
            <wp:effectExtent l="0" t="0" r="0" b="0"/>
            <wp:docPr id="3" name="Image 3" descr="http://maps.googleapis.com/maps/api/staticmap?center=48.359407,-4.57013&amp;zoom=10&amp;size=640x333&amp;scale=2&amp;format=png8&amp;maptype=roadmap&amp;sensor=fa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maps.googleapis.com/maps/api/staticmap?center=48.359407,-4.57013&amp;zoom=10&amp;size=640x333&amp;scale=2&amp;format=png8&amp;maptype=roadmap&amp;sensor=false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046" cy="2230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7E8" w:rsidRDefault="0029269B" w:rsidP="0029269B">
      <w:pPr>
        <w:pStyle w:val="Lgende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C07B4">
        <w:rPr>
          <w:noProof/>
        </w:rPr>
        <w:t>2</w:t>
      </w:r>
      <w:r>
        <w:fldChar w:fldCharType="end"/>
      </w:r>
      <w:r>
        <w:t xml:space="preserve"> : image obtenue avec l’URL </w:t>
      </w:r>
      <w:proofErr w:type="gramStart"/>
      <w:r>
        <w:t>:</w:t>
      </w:r>
      <w:proofErr w:type="gramEnd"/>
      <w:r>
        <w:br/>
      </w:r>
      <w:r w:rsidRPr="0029269B">
        <w:rPr>
          <w:i/>
        </w:rPr>
        <w:t>http://maps.googleapis.com/maps/api/staticmap?center=48.359407,-4.57013&amp;zoom=10&amp;size=640x333&amp;scale=2&amp;format=png8&amp;maptype=roadmap&amp;sensor=false</w:t>
      </w:r>
    </w:p>
    <w:p w:rsidR="00156999" w:rsidRDefault="00156999" w:rsidP="00A11D51"/>
    <w:p w:rsidR="00A27E6D" w:rsidRDefault="00A27E6D" w:rsidP="00A11D51">
      <w:bookmarkStart w:id="0" w:name="_GoBack"/>
      <w:bookmarkEnd w:id="0"/>
    </w:p>
    <w:sectPr w:rsidR="00A27E6D" w:rsidSect="00006CFA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0C81" w:rsidRDefault="00FC0C81" w:rsidP="00EE17E8">
      <w:pPr>
        <w:spacing w:line="240" w:lineRule="auto"/>
      </w:pPr>
      <w:r>
        <w:separator/>
      </w:r>
    </w:p>
  </w:endnote>
  <w:endnote w:type="continuationSeparator" w:id="0">
    <w:p w:rsidR="00FC0C81" w:rsidRDefault="00FC0C81" w:rsidP="00EE17E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0C81" w:rsidRDefault="00FC0C81" w:rsidP="00EE17E8">
      <w:pPr>
        <w:spacing w:line="240" w:lineRule="auto"/>
      </w:pPr>
      <w:r>
        <w:separator/>
      </w:r>
    </w:p>
  </w:footnote>
  <w:footnote w:type="continuationSeparator" w:id="0">
    <w:p w:rsidR="00FC0C81" w:rsidRDefault="00FC0C81" w:rsidP="00EE17E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71AFB"/>
    <w:multiLevelType w:val="hybridMultilevel"/>
    <w:tmpl w:val="6FD6CA4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6C348A"/>
    <w:multiLevelType w:val="hybridMultilevel"/>
    <w:tmpl w:val="80944B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DA6B49"/>
    <w:multiLevelType w:val="hybridMultilevel"/>
    <w:tmpl w:val="285C9C2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0316E9"/>
    <w:multiLevelType w:val="hybridMultilevel"/>
    <w:tmpl w:val="1FE2891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97619A"/>
    <w:multiLevelType w:val="hybridMultilevel"/>
    <w:tmpl w:val="13E22C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DB0A47"/>
    <w:multiLevelType w:val="hybridMultilevel"/>
    <w:tmpl w:val="E55802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80511B"/>
    <w:multiLevelType w:val="hybridMultilevel"/>
    <w:tmpl w:val="8D8A62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3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D87"/>
    <w:rsid w:val="00002D87"/>
    <w:rsid w:val="00006CFA"/>
    <w:rsid w:val="00020622"/>
    <w:rsid w:val="00073435"/>
    <w:rsid w:val="00111090"/>
    <w:rsid w:val="00115A21"/>
    <w:rsid w:val="001556DC"/>
    <w:rsid w:val="00156999"/>
    <w:rsid w:val="00182E77"/>
    <w:rsid w:val="001A0846"/>
    <w:rsid w:val="00275754"/>
    <w:rsid w:val="0029269B"/>
    <w:rsid w:val="00292965"/>
    <w:rsid w:val="002B1D55"/>
    <w:rsid w:val="002C3EE7"/>
    <w:rsid w:val="002E3575"/>
    <w:rsid w:val="00310F66"/>
    <w:rsid w:val="003D277E"/>
    <w:rsid w:val="003D46E6"/>
    <w:rsid w:val="003D6D7E"/>
    <w:rsid w:val="003E5D8C"/>
    <w:rsid w:val="004127E1"/>
    <w:rsid w:val="004A041F"/>
    <w:rsid w:val="004D2628"/>
    <w:rsid w:val="005C4CFB"/>
    <w:rsid w:val="00624945"/>
    <w:rsid w:val="00636CD6"/>
    <w:rsid w:val="006403F5"/>
    <w:rsid w:val="00696B3B"/>
    <w:rsid w:val="006B2567"/>
    <w:rsid w:val="006F113E"/>
    <w:rsid w:val="006F6B65"/>
    <w:rsid w:val="00772345"/>
    <w:rsid w:val="007B2DC5"/>
    <w:rsid w:val="007F5B73"/>
    <w:rsid w:val="007F7059"/>
    <w:rsid w:val="008A4C62"/>
    <w:rsid w:val="008F512B"/>
    <w:rsid w:val="00917323"/>
    <w:rsid w:val="00973C60"/>
    <w:rsid w:val="0099383B"/>
    <w:rsid w:val="009B3FB9"/>
    <w:rsid w:val="009B411E"/>
    <w:rsid w:val="009E0E53"/>
    <w:rsid w:val="009E1514"/>
    <w:rsid w:val="00A106DE"/>
    <w:rsid w:val="00A11D51"/>
    <w:rsid w:val="00A27E6D"/>
    <w:rsid w:val="00A47D72"/>
    <w:rsid w:val="00A50457"/>
    <w:rsid w:val="00A6120A"/>
    <w:rsid w:val="00A94406"/>
    <w:rsid w:val="00AC07B4"/>
    <w:rsid w:val="00B413D6"/>
    <w:rsid w:val="00B4456B"/>
    <w:rsid w:val="00B47150"/>
    <w:rsid w:val="00BA4E01"/>
    <w:rsid w:val="00BB1E7E"/>
    <w:rsid w:val="00BD5C3D"/>
    <w:rsid w:val="00BE7C62"/>
    <w:rsid w:val="00C13B75"/>
    <w:rsid w:val="00C143D1"/>
    <w:rsid w:val="00C14986"/>
    <w:rsid w:val="00C16D0C"/>
    <w:rsid w:val="00C56C21"/>
    <w:rsid w:val="00CA1B6A"/>
    <w:rsid w:val="00D3325D"/>
    <w:rsid w:val="00D36B7E"/>
    <w:rsid w:val="00D46C07"/>
    <w:rsid w:val="00D7499A"/>
    <w:rsid w:val="00DB71BE"/>
    <w:rsid w:val="00DF0240"/>
    <w:rsid w:val="00E17787"/>
    <w:rsid w:val="00EA4A46"/>
    <w:rsid w:val="00ED222A"/>
    <w:rsid w:val="00EE17E8"/>
    <w:rsid w:val="00EF4FD3"/>
    <w:rsid w:val="00F112C7"/>
    <w:rsid w:val="00F2609E"/>
    <w:rsid w:val="00F416E0"/>
    <w:rsid w:val="00FC0C81"/>
    <w:rsid w:val="00FE01C7"/>
    <w:rsid w:val="00FF0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499A"/>
    <w:pPr>
      <w:spacing w:after="0"/>
    </w:pPr>
  </w:style>
  <w:style w:type="paragraph" w:styleId="Titre1">
    <w:name w:val="heading 1"/>
    <w:basedOn w:val="Normal"/>
    <w:next w:val="Normal"/>
    <w:link w:val="Titre1Car"/>
    <w:uiPriority w:val="9"/>
    <w:qFormat/>
    <w:rsid w:val="00F112C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757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143D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696B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F112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112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1Car">
    <w:name w:val="Titre 1 Car"/>
    <w:basedOn w:val="Policepardfaut"/>
    <w:link w:val="Titre1"/>
    <w:uiPriority w:val="9"/>
    <w:rsid w:val="00F11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7499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2C3EE7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2757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757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757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C143D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BA4E0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F51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F512B"/>
    <w:rPr>
      <w:rFonts w:ascii="Tahoma" w:hAnsi="Tahoma" w:cs="Tahoma"/>
      <w:sz w:val="16"/>
      <w:szCs w:val="16"/>
    </w:rPr>
  </w:style>
  <w:style w:type="character" w:styleId="Lienhypertextesuivivisit">
    <w:name w:val="FollowedHyperlink"/>
    <w:basedOn w:val="Policepardfaut"/>
    <w:uiPriority w:val="99"/>
    <w:semiHidden/>
    <w:unhideWhenUsed/>
    <w:rsid w:val="00156999"/>
    <w:rPr>
      <w:color w:val="800080" w:themeColor="followedHyperlink"/>
      <w:u w:val="single"/>
    </w:rPr>
  </w:style>
  <w:style w:type="character" w:customStyle="1" w:styleId="Titre4Car">
    <w:name w:val="Titre 4 Car"/>
    <w:basedOn w:val="Policepardfaut"/>
    <w:link w:val="Titre4"/>
    <w:uiPriority w:val="9"/>
    <w:rsid w:val="00696B3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EE17E8"/>
    <w:pPr>
      <w:spacing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EE17E8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EE17E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499A"/>
    <w:pPr>
      <w:spacing w:after="0"/>
    </w:pPr>
  </w:style>
  <w:style w:type="paragraph" w:styleId="Titre1">
    <w:name w:val="heading 1"/>
    <w:basedOn w:val="Normal"/>
    <w:next w:val="Normal"/>
    <w:link w:val="Titre1Car"/>
    <w:uiPriority w:val="9"/>
    <w:qFormat/>
    <w:rsid w:val="00F112C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757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143D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696B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F112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112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1Car">
    <w:name w:val="Titre 1 Car"/>
    <w:basedOn w:val="Policepardfaut"/>
    <w:link w:val="Titre1"/>
    <w:uiPriority w:val="9"/>
    <w:rsid w:val="00F11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7499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2C3EE7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2757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757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757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C143D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BA4E0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F51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F512B"/>
    <w:rPr>
      <w:rFonts w:ascii="Tahoma" w:hAnsi="Tahoma" w:cs="Tahoma"/>
      <w:sz w:val="16"/>
      <w:szCs w:val="16"/>
    </w:rPr>
  </w:style>
  <w:style w:type="character" w:styleId="Lienhypertextesuivivisit">
    <w:name w:val="FollowedHyperlink"/>
    <w:basedOn w:val="Policepardfaut"/>
    <w:uiPriority w:val="99"/>
    <w:semiHidden/>
    <w:unhideWhenUsed/>
    <w:rsid w:val="00156999"/>
    <w:rPr>
      <w:color w:val="800080" w:themeColor="followedHyperlink"/>
      <w:u w:val="single"/>
    </w:rPr>
  </w:style>
  <w:style w:type="character" w:customStyle="1" w:styleId="Titre4Car">
    <w:name w:val="Titre 4 Car"/>
    <w:basedOn w:val="Policepardfaut"/>
    <w:link w:val="Titre4"/>
    <w:uiPriority w:val="9"/>
    <w:rsid w:val="00696B3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EE17E8"/>
    <w:pPr>
      <w:spacing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EE17E8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EE17E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33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55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29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gfx.developpez.com/tutoriel/java/swing/swing-threading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8B908E-0E34-4A38-B3FF-1ED8375F9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</TotalTime>
  <Pages>1</Pages>
  <Words>1772</Words>
  <Characters>9751</Characters>
  <Application>Microsoft Office Word</Application>
  <DocSecurity>0</DocSecurity>
  <Lines>81</Lines>
  <Paragraphs>2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anguy</dc:creator>
  <cp:lastModifiedBy>ptanguy</cp:lastModifiedBy>
  <cp:revision>68</cp:revision>
  <cp:lastPrinted>2013-09-10T15:48:00Z</cp:lastPrinted>
  <dcterms:created xsi:type="dcterms:W3CDTF">2013-09-09T08:10:00Z</dcterms:created>
  <dcterms:modified xsi:type="dcterms:W3CDTF">2013-09-10T15:49:00Z</dcterms:modified>
</cp:coreProperties>
</file>